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8"/>
  </p:sldMasterIdLst>
  <p:notesMasterIdLst>
    <p:notesMasterId r:id="rId29"/>
  </p:notesMasterIdLst>
  <p:handoutMasterIdLst>
    <p:handoutMasterId r:id="rId30"/>
  </p:handoutMasterIdLst>
  <p:sldIdLst>
    <p:sldId id="256" r:id="rId9"/>
    <p:sldId id="285" r:id="rId10"/>
    <p:sldId id="263" r:id="rId11"/>
    <p:sldId id="266" r:id="rId12"/>
    <p:sldId id="279" r:id="rId13"/>
    <p:sldId id="260" r:id="rId14"/>
    <p:sldId id="282" r:id="rId15"/>
    <p:sldId id="259" r:id="rId16"/>
    <p:sldId id="286" r:id="rId17"/>
    <p:sldId id="261" r:id="rId18"/>
    <p:sldId id="265" r:id="rId19"/>
    <p:sldId id="270" r:id="rId20"/>
    <p:sldId id="273" r:id="rId21"/>
    <p:sldId id="281" r:id="rId22"/>
    <p:sldId id="276" r:id="rId23"/>
    <p:sldId id="268" r:id="rId24"/>
    <p:sldId id="284" r:id="rId25"/>
    <p:sldId id="283" r:id="rId26"/>
    <p:sldId id="280" r:id="rId27"/>
    <p:sldId id="274" r:id="rId28"/>
  </p:sldIdLst>
  <p:sldSz cx="12188825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5" pos="3839">
          <p15:clr>
            <a:srgbClr val="A4A3A4"/>
          </p15:clr>
        </p15:guide>
        <p15:guide id="6" pos="10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711" autoAdjust="0"/>
    <p:restoredTop sz="95405" autoAdjust="0"/>
  </p:normalViewPr>
  <p:slideViewPr>
    <p:cSldViewPr showGuides="1">
      <p:cViewPr varScale="1">
        <p:scale>
          <a:sx n="85" d="100"/>
          <a:sy n="85" d="100"/>
        </p:scale>
        <p:origin x="878" y="53"/>
      </p:cViewPr>
      <p:guideLst>
        <p:guide orient="horz" pos="2160"/>
        <p:guide pos="3839"/>
        <p:guide pos="100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9" d="100"/>
          <a:sy n="99" d="100"/>
        </p:scale>
        <p:origin x="2820" y="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34" Type="http://schemas.openxmlformats.org/officeDocument/2006/relationships/tableStyles" Target="tableStyles.xml"/><Relationship Id="rId7" Type="http://schemas.openxmlformats.org/officeDocument/2006/relationships/customXml" Target="../customXml/item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handoutMaster" Target="handoutMasters/handoutMaster1.xml"/><Relationship Id="rId8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AA6F5A-F84F-4319-A262-867ABF6AC69B}" type="doc">
      <dgm:prSet loTypeId="urn:microsoft.com/office/officeart/2008/layout/BubblePictureList" loCatId="picture" qsTypeId="urn:microsoft.com/office/officeart/2005/8/quickstyle/3d3" qsCatId="3D" csTypeId="urn:microsoft.com/office/officeart/2005/8/colors/accent2_1" csCatId="accent2" phldr="0"/>
      <dgm:spPr/>
      <dgm:t>
        <a:bodyPr/>
        <a:lstStyle/>
        <a:p>
          <a:endParaRPr lang="zh-CN" altLang="en-US"/>
        </a:p>
      </dgm:t>
    </dgm:pt>
    <dgm:pt modelId="{EF9D6E70-E02F-4A23-909F-87354DEB1689}">
      <dgm:prSet phldrT="[文本]" phldr="1"/>
      <dgm:spPr/>
      <dgm:t>
        <a:bodyPr/>
        <a:lstStyle/>
        <a:p>
          <a:endParaRPr lang="zh-CN" altLang="en-US"/>
        </a:p>
      </dgm:t>
    </dgm:pt>
    <dgm:pt modelId="{109F4ADD-0714-44E8-9C62-7C4571F20AB2}" type="parTrans" cxnId="{0EEA40F0-E56F-424F-8F81-EA963C2D87FD}">
      <dgm:prSet/>
      <dgm:spPr/>
      <dgm:t>
        <a:bodyPr/>
        <a:lstStyle/>
        <a:p>
          <a:endParaRPr lang="zh-CN" altLang="en-US"/>
        </a:p>
      </dgm:t>
    </dgm:pt>
    <dgm:pt modelId="{D262E861-FCE1-4BE1-8663-0E48B4DB9C01}" type="sibTrans" cxnId="{0EEA40F0-E56F-424F-8F81-EA963C2D87FD}">
      <dgm:prSet/>
      <dgm:spPr/>
      <dgm:t>
        <a:bodyPr/>
        <a:lstStyle/>
        <a:p>
          <a:endParaRPr lang="zh-CN" altLang="en-US"/>
        </a:p>
      </dgm:t>
    </dgm:pt>
    <dgm:pt modelId="{B0E48763-FDE2-4B17-B0E6-85FE8191ED1A}">
      <dgm:prSet phldrT="[文本]" phldr="1"/>
      <dgm:spPr/>
      <dgm:t>
        <a:bodyPr/>
        <a:lstStyle/>
        <a:p>
          <a:endParaRPr lang="zh-CN" altLang="en-US"/>
        </a:p>
      </dgm:t>
    </dgm:pt>
    <dgm:pt modelId="{4FE67D69-3062-4BB7-9B1A-814361C61253}" type="parTrans" cxnId="{AD1FE68F-398B-4621-9A69-CDA5F63365F8}">
      <dgm:prSet/>
      <dgm:spPr/>
      <dgm:t>
        <a:bodyPr/>
        <a:lstStyle/>
        <a:p>
          <a:endParaRPr lang="zh-CN" altLang="en-US"/>
        </a:p>
      </dgm:t>
    </dgm:pt>
    <dgm:pt modelId="{11A1B196-475E-4817-ADB1-043AD622BE1A}" type="sibTrans" cxnId="{AD1FE68F-398B-4621-9A69-CDA5F63365F8}">
      <dgm:prSet/>
      <dgm:spPr/>
      <dgm:t>
        <a:bodyPr/>
        <a:lstStyle/>
        <a:p>
          <a:endParaRPr lang="zh-CN" altLang="en-US"/>
        </a:p>
      </dgm:t>
    </dgm:pt>
    <dgm:pt modelId="{80AACFA9-616D-430D-BF73-49E1E3A5EC79}">
      <dgm:prSet phldrT="[文本]" phldr="1"/>
      <dgm:spPr/>
      <dgm:t>
        <a:bodyPr/>
        <a:lstStyle/>
        <a:p>
          <a:endParaRPr lang="zh-CN" altLang="en-US"/>
        </a:p>
      </dgm:t>
    </dgm:pt>
    <dgm:pt modelId="{9482CCA8-E321-447E-96AD-71711D1CE8B0}" type="parTrans" cxnId="{E5A1890B-D37F-4BAE-BD22-30B0C42E8421}">
      <dgm:prSet/>
      <dgm:spPr/>
      <dgm:t>
        <a:bodyPr/>
        <a:lstStyle/>
        <a:p>
          <a:endParaRPr lang="zh-CN" altLang="en-US"/>
        </a:p>
      </dgm:t>
    </dgm:pt>
    <dgm:pt modelId="{1B7CEF9E-2D19-4C36-B2F6-A992F7452376}" type="sibTrans" cxnId="{E5A1890B-D37F-4BAE-BD22-30B0C42E8421}">
      <dgm:prSet/>
      <dgm:spPr/>
      <dgm:t>
        <a:bodyPr/>
        <a:lstStyle/>
        <a:p>
          <a:endParaRPr lang="zh-CN" altLang="en-US"/>
        </a:p>
      </dgm:t>
    </dgm:pt>
    <dgm:pt modelId="{17BAC9F0-5066-46B1-9D6D-54F95D2B5A08}" type="pres">
      <dgm:prSet presAssocID="{28AA6F5A-F84F-4319-A262-867ABF6AC69B}" presName="Name0" presStyleCnt="0">
        <dgm:presLayoutVars>
          <dgm:chMax val="8"/>
          <dgm:chPref val="8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C65CB71D-F852-40CE-BF3E-4DDCEFFA9811}" type="pres">
      <dgm:prSet presAssocID="{EF9D6E70-E02F-4A23-909F-87354DEB1689}" presName="parent_text_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E82219-E505-4A21-A8A4-E45E1186A062}" type="pres">
      <dgm:prSet presAssocID="{EF9D6E70-E02F-4A23-909F-87354DEB1689}" presName="image_accent_1" presStyleCnt="0"/>
      <dgm:spPr/>
    </dgm:pt>
    <dgm:pt modelId="{499D376F-502E-4284-AD80-6A8CEB1B5700}" type="pres">
      <dgm:prSet presAssocID="{EF9D6E70-E02F-4A23-909F-87354DEB1689}" presName="imageAccentRepeatNode" presStyleLbl="alignNode1" presStyleIdx="0" presStyleCnt="6"/>
      <dgm:spPr/>
    </dgm:pt>
    <dgm:pt modelId="{C4595B8F-A08A-46A3-A357-858D864DBFF5}" type="pres">
      <dgm:prSet presAssocID="{EF9D6E70-E02F-4A23-909F-87354DEB1689}" presName="accent_1" presStyleLbl="alignNode1" presStyleIdx="1" presStyleCnt="6"/>
      <dgm:spPr/>
    </dgm:pt>
    <dgm:pt modelId="{49AB54FA-256B-4437-9D21-462B0A98F88D}" type="pres">
      <dgm:prSet presAssocID="{D262E861-FCE1-4BE1-8663-0E48B4DB9C01}" presName="image_1" presStyleCnt="0"/>
      <dgm:spPr/>
    </dgm:pt>
    <dgm:pt modelId="{69FDC4A7-83C0-4E9D-9AF7-55D65CB71492}" type="pres">
      <dgm:prSet presAssocID="{D262E861-FCE1-4BE1-8663-0E48B4DB9C01}" presName="imageRepeatNode" presStyleLbl="fgImgPlace1" presStyleIdx="0" presStyleCnt="3"/>
      <dgm:spPr/>
      <dgm:t>
        <a:bodyPr/>
        <a:lstStyle/>
        <a:p>
          <a:endParaRPr lang="zh-CN" altLang="en-US"/>
        </a:p>
      </dgm:t>
    </dgm:pt>
    <dgm:pt modelId="{0A567AE9-9B8F-4552-B67B-EDFD148CE2D8}" type="pres">
      <dgm:prSet presAssocID="{B0E48763-FDE2-4B17-B0E6-85FE8191ED1A}" presName="parent_text_2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875BBD-DC3C-4A69-902F-1FB89B661B4A}" type="pres">
      <dgm:prSet presAssocID="{B0E48763-FDE2-4B17-B0E6-85FE8191ED1A}" presName="image_accent_2" presStyleCnt="0"/>
      <dgm:spPr/>
    </dgm:pt>
    <dgm:pt modelId="{522C1140-4BD0-4B9A-B91C-6B4938FEC8DF}" type="pres">
      <dgm:prSet presAssocID="{B0E48763-FDE2-4B17-B0E6-85FE8191ED1A}" presName="imageAccentRepeatNode" presStyleLbl="alignNode1" presStyleIdx="2" presStyleCnt="6"/>
      <dgm:spPr/>
    </dgm:pt>
    <dgm:pt modelId="{48A42977-7E0C-4673-9584-3B0BB6D4CB4D}" type="pres">
      <dgm:prSet presAssocID="{11A1B196-475E-4817-ADB1-043AD622BE1A}" presName="image_2" presStyleCnt="0"/>
      <dgm:spPr/>
    </dgm:pt>
    <dgm:pt modelId="{132ED547-48B8-4285-9145-8947DC7A0FB2}" type="pres">
      <dgm:prSet presAssocID="{11A1B196-475E-4817-ADB1-043AD622BE1A}" presName="imageRepeatNode" presStyleLbl="fgImgPlace1" presStyleIdx="1" presStyleCnt="3"/>
      <dgm:spPr/>
      <dgm:t>
        <a:bodyPr/>
        <a:lstStyle/>
        <a:p>
          <a:endParaRPr lang="zh-CN" altLang="en-US"/>
        </a:p>
      </dgm:t>
    </dgm:pt>
    <dgm:pt modelId="{596DC9F9-7495-42A4-A26C-A446035E77A1}" type="pres">
      <dgm:prSet presAssocID="{80AACFA9-616D-430D-BF73-49E1E3A5EC79}" presName="image_accent_3" presStyleCnt="0"/>
      <dgm:spPr/>
    </dgm:pt>
    <dgm:pt modelId="{F18CA10D-0A17-4204-9B89-5ABE5CD2BCE0}" type="pres">
      <dgm:prSet presAssocID="{80AACFA9-616D-430D-BF73-49E1E3A5EC79}" presName="imageAccentRepeatNode" presStyleLbl="alignNode1" presStyleIdx="3" presStyleCnt="6"/>
      <dgm:spPr/>
    </dgm:pt>
    <dgm:pt modelId="{144951EA-834F-4F6C-A91D-FF39E5A06CD6}" type="pres">
      <dgm:prSet presAssocID="{80AACFA9-616D-430D-BF73-49E1E3A5EC79}" presName="parent_text_3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73F8C2-DBA3-4791-A426-ED19024643FB}" type="pres">
      <dgm:prSet presAssocID="{80AACFA9-616D-430D-BF73-49E1E3A5EC79}" presName="accent_2" presStyleLbl="alignNode1" presStyleIdx="4" presStyleCnt="6"/>
      <dgm:spPr/>
    </dgm:pt>
    <dgm:pt modelId="{3024DA09-80C3-4D20-AC95-07532D89CD3F}" type="pres">
      <dgm:prSet presAssocID="{80AACFA9-616D-430D-BF73-49E1E3A5EC79}" presName="accent_3" presStyleLbl="alignNode1" presStyleIdx="5" presStyleCnt="6"/>
      <dgm:spPr/>
    </dgm:pt>
    <dgm:pt modelId="{1335C0A5-27BD-4B66-B97B-BD0C590595BD}" type="pres">
      <dgm:prSet presAssocID="{1B7CEF9E-2D19-4C36-B2F6-A992F7452376}" presName="image_3" presStyleCnt="0"/>
      <dgm:spPr/>
    </dgm:pt>
    <dgm:pt modelId="{A4BE4396-4EDE-4B1E-AD51-47CD164345C4}" type="pres">
      <dgm:prSet presAssocID="{1B7CEF9E-2D19-4C36-B2F6-A992F7452376}" presName="imageRepeatNode" presStyleLbl="fgImgPlace1" presStyleIdx="2" presStyleCnt="3"/>
      <dgm:spPr/>
      <dgm:t>
        <a:bodyPr/>
        <a:lstStyle/>
        <a:p>
          <a:endParaRPr lang="zh-CN" altLang="en-US"/>
        </a:p>
      </dgm:t>
    </dgm:pt>
  </dgm:ptLst>
  <dgm:cxnLst>
    <dgm:cxn modelId="{0EC447AC-F1CB-4969-A412-E72FF03B0539}" type="presOf" srcId="{B0E48763-FDE2-4B17-B0E6-85FE8191ED1A}" destId="{0A567AE9-9B8F-4552-B67B-EDFD148CE2D8}" srcOrd="0" destOrd="0" presId="urn:microsoft.com/office/officeart/2008/layout/BubblePictureList"/>
    <dgm:cxn modelId="{E5A1890B-D37F-4BAE-BD22-30B0C42E8421}" srcId="{28AA6F5A-F84F-4319-A262-867ABF6AC69B}" destId="{80AACFA9-616D-430D-BF73-49E1E3A5EC79}" srcOrd="2" destOrd="0" parTransId="{9482CCA8-E321-447E-96AD-71711D1CE8B0}" sibTransId="{1B7CEF9E-2D19-4C36-B2F6-A992F7452376}"/>
    <dgm:cxn modelId="{F52F775B-BE62-4DDF-9F60-8BA38E4504EB}" type="presOf" srcId="{28AA6F5A-F84F-4319-A262-867ABF6AC69B}" destId="{17BAC9F0-5066-46B1-9D6D-54F95D2B5A08}" srcOrd="0" destOrd="0" presId="urn:microsoft.com/office/officeart/2008/layout/BubblePictureList"/>
    <dgm:cxn modelId="{AD1FE68F-398B-4621-9A69-CDA5F63365F8}" srcId="{28AA6F5A-F84F-4319-A262-867ABF6AC69B}" destId="{B0E48763-FDE2-4B17-B0E6-85FE8191ED1A}" srcOrd="1" destOrd="0" parTransId="{4FE67D69-3062-4BB7-9B1A-814361C61253}" sibTransId="{11A1B196-475E-4817-ADB1-043AD622BE1A}"/>
    <dgm:cxn modelId="{A37BC03C-92DB-45F9-BBD0-9901046DD8C9}" type="presOf" srcId="{EF9D6E70-E02F-4A23-909F-87354DEB1689}" destId="{C65CB71D-F852-40CE-BF3E-4DDCEFFA9811}" srcOrd="0" destOrd="0" presId="urn:microsoft.com/office/officeart/2008/layout/BubblePictureList"/>
    <dgm:cxn modelId="{0EEA40F0-E56F-424F-8F81-EA963C2D87FD}" srcId="{28AA6F5A-F84F-4319-A262-867ABF6AC69B}" destId="{EF9D6E70-E02F-4A23-909F-87354DEB1689}" srcOrd="0" destOrd="0" parTransId="{109F4ADD-0714-44E8-9C62-7C4571F20AB2}" sibTransId="{D262E861-FCE1-4BE1-8663-0E48B4DB9C01}"/>
    <dgm:cxn modelId="{B3C910B7-5437-4D12-B701-CEDC3083966B}" type="presOf" srcId="{80AACFA9-616D-430D-BF73-49E1E3A5EC79}" destId="{144951EA-834F-4F6C-A91D-FF39E5A06CD6}" srcOrd="0" destOrd="0" presId="urn:microsoft.com/office/officeart/2008/layout/BubblePictureList"/>
    <dgm:cxn modelId="{9E22F6D2-FC82-4A81-8364-383BB96E72C2}" type="presOf" srcId="{D262E861-FCE1-4BE1-8663-0E48B4DB9C01}" destId="{69FDC4A7-83C0-4E9D-9AF7-55D65CB71492}" srcOrd="0" destOrd="0" presId="urn:microsoft.com/office/officeart/2008/layout/BubblePictureList"/>
    <dgm:cxn modelId="{C292926A-DF9B-47E5-8232-AB92A58AE359}" type="presOf" srcId="{1B7CEF9E-2D19-4C36-B2F6-A992F7452376}" destId="{A4BE4396-4EDE-4B1E-AD51-47CD164345C4}" srcOrd="0" destOrd="0" presId="urn:microsoft.com/office/officeart/2008/layout/BubblePictureList"/>
    <dgm:cxn modelId="{10CC3615-2475-4510-AAFC-7BA60261107B}" type="presOf" srcId="{11A1B196-475E-4817-ADB1-043AD622BE1A}" destId="{132ED547-48B8-4285-9145-8947DC7A0FB2}" srcOrd="0" destOrd="0" presId="urn:microsoft.com/office/officeart/2008/layout/BubblePictureList"/>
    <dgm:cxn modelId="{F6079879-540C-440A-9104-D6BC5F1EDF05}" type="presParOf" srcId="{17BAC9F0-5066-46B1-9D6D-54F95D2B5A08}" destId="{C65CB71D-F852-40CE-BF3E-4DDCEFFA9811}" srcOrd="0" destOrd="0" presId="urn:microsoft.com/office/officeart/2008/layout/BubblePictureList"/>
    <dgm:cxn modelId="{E4BF263E-034C-4BB7-8B78-62B2729C1772}" type="presParOf" srcId="{17BAC9F0-5066-46B1-9D6D-54F95D2B5A08}" destId="{18E82219-E505-4A21-A8A4-E45E1186A062}" srcOrd="1" destOrd="0" presId="urn:microsoft.com/office/officeart/2008/layout/BubblePictureList"/>
    <dgm:cxn modelId="{566F4AF7-B934-40DE-8A5D-086C10E314FC}" type="presParOf" srcId="{18E82219-E505-4A21-A8A4-E45E1186A062}" destId="{499D376F-502E-4284-AD80-6A8CEB1B5700}" srcOrd="0" destOrd="0" presId="urn:microsoft.com/office/officeart/2008/layout/BubblePictureList"/>
    <dgm:cxn modelId="{C108125F-663A-452B-B5A3-B1DC01E5B81C}" type="presParOf" srcId="{17BAC9F0-5066-46B1-9D6D-54F95D2B5A08}" destId="{C4595B8F-A08A-46A3-A357-858D864DBFF5}" srcOrd="2" destOrd="0" presId="urn:microsoft.com/office/officeart/2008/layout/BubblePictureList"/>
    <dgm:cxn modelId="{87ADFFFC-19D5-4E07-BDE2-0887EBCF7628}" type="presParOf" srcId="{17BAC9F0-5066-46B1-9D6D-54F95D2B5A08}" destId="{49AB54FA-256B-4437-9D21-462B0A98F88D}" srcOrd="3" destOrd="0" presId="urn:microsoft.com/office/officeart/2008/layout/BubblePictureList"/>
    <dgm:cxn modelId="{0742FB26-C69E-4C96-857D-30AE55D62099}" type="presParOf" srcId="{49AB54FA-256B-4437-9D21-462B0A98F88D}" destId="{69FDC4A7-83C0-4E9D-9AF7-55D65CB71492}" srcOrd="0" destOrd="0" presId="urn:microsoft.com/office/officeart/2008/layout/BubblePictureList"/>
    <dgm:cxn modelId="{B736CCF4-B1B0-4F97-A55F-E99AB094D5C1}" type="presParOf" srcId="{17BAC9F0-5066-46B1-9D6D-54F95D2B5A08}" destId="{0A567AE9-9B8F-4552-B67B-EDFD148CE2D8}" srcOrd="4" destOrd="0" presId="urn:microsoft.com/office/officeart/2008/layout/BubblePictureList"/>
    <dgm:cxn modelId="{33AE1A00-4DE6-456E-A33C-53B315D20AE8}" type="presParOf" srcId="{17BAC9F0-5066-46B1-9D6D-54F95D2B5A08}" destId="{62875BBD-DC3C-4A69-902F-1FB89B661B4A}" srcOrd="5" destOrd="0" presId="urn:microsoft.com/office/officeart/2008/layout/BubblePictureList"/>
    <dgm:cxn modelId="{5BFF617B-364B-49F3-893C-67CCE1750430}" type="presParOf" srcId="{62875BBD-DC3C-4A69-902F-1FB89B661B4A}" destId="{522C1140-4BD0-4B9A-B91C-6B4938FEC8DF}" srcOrd="0" destOrd="0" presId="urn:microsoft.com/office/officeart/2008/layout/BubblePictureList"/>
    <dgm:cxn modelId="{574703ED-5D86-42D6-858B-0B88DD831182}" type="presParOf" srcId="{17BAC9F0-5066-46B1-9D6D-54F95D2B5A08}" destId="{48A42977-7E0C-4673-9584-3B0BB6D4CB4D}" srcOrd="6" destOrd="0" presId="urn:microsoft.com/office/officeart/2008/layout/BubblePictureList"/>
    <dgm:cxn modelId="{2D510668-DD55-4945-8155-28F769A2A68A}" type="presParOf" srcId="{48A42977-7E0C-4673-9584-3B0BB6D4CB4D}" destId="{132ED547-48B8-4285-9145-8947DC7A0FB2}" srcOrd="0" destOrd="0" presId="urn:microsoft.com/office/officeart/2008/layout/BubblePictureList"/>
    <dgm:cxn modelId="{2749587C-3A90-4F86-B98E-49309E774D83}" type="presParOf" srcId="{17BAC9F0-5066-46B1-9D6D-54F95D2B5A08}" destId="{596DC9F9-7495-42A4-A26C-A446035E77A1}" srcOrd="7" destOrd="0" presId="urn:microsoft.com/office/officeart/2008/layout/BubblePictureList"/>
    <dgm:cxn modelId="{2899DE5B-FD8C-4884-9681-9805A92FEAE0}" type="presParOf" srcId="{596DC9F9-7495-42A4-A26C-A446035E77A1}" destId="{F18CA10D-0A17-4204-9B89-5ABE5CD2BCE0}" srcOrd="0" destOrd="0" presId="urn:microsoft.com/office/officeart/2008/layout/BubblePictureList"/>
    <dgm:cxn modelId="{6F1B5969-893F-408A-B39A-BA9D78F71AD7}" type="presParOf" srcId="{17BAC9F0-5066-46B1-9D6D-54F95D2B5A08}" destId="{144951EA-834F-4F6C-A91D-FF39E5A06CD6}" srcOrd="8" destOrd="0" presId="urn:microsoft.com/office/officeart/2008/layout/BubblePictureList"/>
    <dgm:cxn modelId="{A2749471-51A7-4885-9664-C3CD5F8E16F3}" type="presParOf" srcId="{17BAC9F0-5066-46B1-9D6D-54F95D2B5A08}" destId="{1473F8C2-DBA3-4791-A426-ED19024643FB}" srcOrd="9" destOrd="0" presId="urn:microsoft.com/office/officeart/2008/layout/BubblePictureList"/>
    <dgm:cxn modelId="{CB98D55A-7021-4AE3-8994-2CC825162863}" type="presParOf" srcId="{17BAC9F0-5066-46B1-9D6D-54F95D2B5A08}" destId="{3024DA09-80C3-4D20-AC95-07532D89CD3F}" srcOrd="10" destOrd="0" presId="urn:microsoft.com/office/officeart/2008/layout/BubblePictureList"/>
    <dgm:cxn modelId="{07D9590C-16DE-43EA-837B-2216724A92CE}" type="presParOf" srcId="{17BAC9F0-5066-46B1-9D6D-54F95D2B5A08}" destId="{1335C0A5-27BD-4B66-B97B-BD0C590595BD}" srcOrd="11" destOrd="0" presId="urn:microsoft.com/office/officeart/2008/layout/BubblePictureList"/>
    <dgm:cxn modelId="{9F9BBC14-2E01-4CE4-9B92-E04082F21D30}" type="presParOf" srcId="{1335C0A5-27BD-4B66-B97B-BD0C590595BD}" destId="{A4BE4396-4EDE-4B1E-AD51-47CD164345C4}" srcOrd="0" destOrd="0" presId="urn:microsoft.com/office/officeart/2008/layout/Bubble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2C2012-3933-4850-9732-F76FFB518FEF}" type="doc">
      <dgm:prSet loTypeId="urn:microsoft.com/office/officeart/2005/8/layout/venn2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zh-CN" altLang="en-US"/>
        </a:p>
      </dgm:t>
    </dgm:pt>
    <dgm:pt modelId="{073CF3BB-7534-4456-9F3E-14169E926C9C}">
      <dgm:prSet phldrT="[文本]"/>
      <dgm:spPr/>
      <dgm:t>
        <a:bodyPr/>
        <a:lstStyle/>
        <a:p>
          <a:r>
            <a:rPr lang="zh-CN" altLang="en-US"/>
            <a:t>决策分析</a:t>
          </a:r>
        </a:p>
      </dgm:t>
    </dgm:pt>
    <dgm:pt modelId="{67B74D90-64E3-49BD-8FAC-16322425F8E4}" type="parTrans" cxnId="{20D2B4E9-C1A0-4D15-9870-345B319229DC}">
      <dgm:prSet/>
      <dgm:spPr/>
      <dgm:t>
        <a:bodyPr/>
        <a:lstStyle/>
        <a:p>
          <a:endParaRPr lang="zh-CN" altLang="en-US"/>
        </a:p>
      </dgm:t>
    </dgm:pt>
    <dgm:pt modelId="{B814B41E-B479-4F9E-8000-B27304AD67C2}" type="sibTrans" cxnId="{20D2B4E9-C1A0-4D15-9870-345B319229DC}">
      <dgm:prSet/>
      <dgm:spPr/>
      <dgm:t>
        <a:bodyPr/>
        <a:lstStyle/>
        <a:p>
          <a:endParaRPr lang="zh-CN" altLang="en-US"/>
        </a:p>
      </dgm:t>
    </dgm:pt>
    <dgm:pt modelId="{F93D7A4A-03F3-4436-8172-6057E7C002C4}">
      <dgm:prSet phldrT="[文本]"/>
      <dgm:spPr/>
      <dgm:t>
        <a:bodyPr/>
        <a:lstStyle/>
        <a:p>
          <a:r>
            <a:rPr lang="zh-CN" altLang="en-US"/>
            <a:t>计算仿真</a:t>
          </a:r>
        </a:p>
      </dgm:t>
    </dgm:pt>
    <dgm:pt modelId="{7B21DDD1-2E54-4871-BAA5-94C4C18E069A}" type="parTrans" cxnId="{7A219D75-F072-4FF1-86DB-17B4432B598A}">
      <dgm:prSet/>
      <dgm:spPr/>
      <dgm:t>
        <a:bodyPr/>
        <a:lstStyle/>
        <a:p>
          <a:endParaRPr lang="zh-CN" altLang="en-US"/>
        </a:p>
      </dgm:t>
    </dgm:pt>
    <dgm:pt modelId="{B550384B-A27F-4CC1-8EBA-EB195ACFB81B}" type="sibTrans" cxnId="{7A219D75-F072-4FF1-86DB-17B4432B598A}">
      <dgm:prSet/>
      <dgm:spPr/>
      <dgm:t>
        <a:bodyPr/>
        <a:lstStyle/>
        <a:p>
          <a:endParaRPr lang="zh-CN" altLang="en-US"/>
        </a:p>
      </dgm:t>
    </dgm:pt>
    <dgm:pt modelId="{379E657A-D85A-4FFE-BACE-CD4BB3B51E61}">
      <dgm:prSet phldrT="[文本]"/>
      <dgm:spPr/>
      <dgm:t>
        <a:bodyPr/>
        <a:lstStyle/>
        <a:p>
          <a:r>
            <a:rPr lang="zh-CN" altLang="en-US"/>
            <a:t>系统建模</a:t>
          </a:r>
        </a:p>
      </dgm:t>
    </dgm:pt>
    <dgm:pt modelId="{87DEA14D-5EA2-46EB-B13D-55EF641E959E}" type="parTrans" cxnId="{19C39379-C402-4583-B68A-A957A425ECFE}">
      <dgm:prSet/>
      <dgm:spPr/>
      <dgm:t>
        <a:bodyPr/>
        <a:lstStyle/>
        <a:p>
          <a:endParaRPr lang="zh-CN" altLang="en-US"/>
        </a:p>
      </dgm:t>
    </dgm:pt>
    <dgm:pt modelId="{105C9FC8-D8F3-4720-A991-6A469643CC51}" type="sibTrans" cxnId="{19C39379-C402-4583-B68A-A957A425ECFE}">
      <dgm:prSet/>
      <dgm:spPr/>
      <dgm:t>
        <a:bodyPr/>
        <a:lstStyle/>
        <a:p>
          <a:endParaRPr lang="zh-CN" altLang="en-US"/>
        </a:p>
      </dgm:t>
    </dgm:pt>
    <dgm:pt modelId="{19C9ED82-B5E7-44E2-92D6-22E06E3E3B33}">
      <dgm:prSet phldrT="[文本]"/>
      <dgm:spPr/>
      <dgm:t>
        <a:bodyPr/>
        <a:lstStyle/>
        <a:p>
          <a:r>
            <a:rPr lang="zh-CN" altLang="en-US"/>
            <a:t>因果关系</a:t>
          </a:r>
        </a:p>
      </dgm:t>
    </dgm:pt>
    <dgm:pt modelId="{212805E7-32D6-4F7C-A1EB-E25B6E16E0FB}" type="parTrans" cxnId="{83B8A175-8449-443D-ABC5-4418817190B0}">
      <dgm:prSet/>
      <dgm:spPr/>
      <dgm:t>
        <a:bodyPr/>
        <a:lstStyle/>
        <a:p>
          <a:endParaRPr lang="zh-CN" altLang="en-US"/>
        </a:p>
      </dgm:t>
    </dgm:pt>
    <dgm:pt modelId="{FF509EC3-D158-4175-9039-39DD719D7A20}" type="sibTrans" cxnId="{83B8A175-8449-443D-ABC5-4418817190B0}">
      <dgm:prSet/>
      <dgm:spPr/>
      <dgm:t>
        <a:bodyPr/>
        <a:lstStyle/>
        <a:p>
          <a:endParaRPr lang="zh-CN" altLang="en-US"/>
        </a:p>
      </dgm:t>
    </dgm:pt>
    <dgm:pt modelId="{4880489C-03ED-4DD9-A74F-D31D3EE027C3}" type="pres">
      <dgm:prSet presAssocID="{2B2C2012-3933-4850-9732-F76FFB518FEF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EC8BC0D-BD2A-4F37-B022-160194C8A62D}" type="pres">
      <dgm:prSet presAssocID="{2B2C2012-3933-4850-9732-F76FFB518FEF}" presName="comp1" presStyleCnt="0"/>
      <dgm:spPr/>
    </dgm:pt>
    <dgm:pt modelId="{81DD0A31-2D50-41F7-A78E-FDCD3ACB94FB}" type="pres">
      <dgm:prSet presAssocID="{2B2C2012-3933-4850-9732-F76FFB518FEF}" presName="circle1" presStyleLbl="node1" presStyleIdx="0" presStyleCnt="4"/>
      <dgm:spPr/>
      <dgm:t>
        <a:bodyPr/>
        <a:lstStyle/>
        <a:p>
          <a:endParaRPr lang="zh-CN" altLang="en-US"/>
        </a:p>
      </dgm:t>
    </dgm:pt>
    <dgm:pt modelId="{9BF17D99-8E48-4912-8BAD-6389E8603157}" type="pres">
      <dgm:prSet presAssocID="{2B2C2012-3933-4850-9732-F76FFB518FEF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EA72B2-441E-467C-AF45-A68C6E9A7893}" type="pres">
      <dgm:prSet presAssocID="{2B2C2012-3933-4850-9732-F76FFB518FEF}" presName="comp2" presStyleCnt="0"/>
      <dgm:spPr/>
    </dgm:pt>
    <dgm:pt modelId="{118556B2-FF3A-4D6C-890A-3459897F6B6B}" type="pres">
      <dgm:prSet presAssocID="{2B2C2012-3933-4850-9732-F76FFB518FEF}" presName="circle2" presStyleLbl="node1" presStyleIdx="1" presStyleCnt="4"/>
      <dgm:spPr/>
      <dgm:t>
        <a:bodyPr/>
        <a:lstStyle/>
        <a:p>
          <a:endParaRPr lang="zh-CN" altLang="en-US"/>
        </a:p>
      </dgm:t>
    </dgm:pt>
    <dgm:pt modelId="{4E2762F2-C611-4C91-A53C-37CBC2A466DF}" type="pres">
      <dgm:prSet presAssocID="{2B2C2012-3933-4850-9732-F76FFB518FEF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B34B88-E5FA-495B-94BA-390981D5F10A}" type="pres">
      <dgm:prSet presAssocID="{2B2C2012-3933-4850-9732-F76FFB518FEF}" presName="comp3" presStyleCnt="0"/>
      <dgm:spPr/>
    </dgm:pt>
    <dgm:pt modelId="{04F29630-ED55-470A-B9F8-C812E1FEE4DA}" type="pres">
      <dgm:prSet presAssocID="{2B2C2012-3933-4850-9732-F76FFB518FEF}" presName="circle3" presStyleLbl="node1" presStyleIdx="2" presStyleCnt="4"/>
      <dgm:spPr/>
      <dgm:t>
        <a:bodyPr/>
        <a:lstStyle/>
        <a:p>
          <a:endParaRPr lang="zh-CN" altLang="en-US"/>
        </a:p>
      </dgm:t>
    </dgm:pt>
    <dgm:pt modelId="{056F5296-3A29-4FCF-9850-BD9A6E4131C6}" type="pres">
      <dgm:prSet presAssocID="{2B2C2012-3933-4850-9732-F76FFB518FEF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1B7021-79BF-4B8F-8B54-773170148DF1}" type="pres">
      <dgm:prSet presAssocID="{2B2C2012-3933-4850-9732-F76FFB518FEF}" presName="comp4" presStyleCnt="0"/>
      <dgm:spPr/>
    </dgm:pt>
    <dgm:pt modelId="{571527A5-6013-4F04-A92A-AD99C0058CE4}" type="pres">
      <dgm:prSet presAssocID="{2B2C2012-3933-4850-9732-F76FFB518FEF}" presName="circle4" presStyleLbl="node1" presStyleIdx="3" presStyleCnt="4"/>
      <dgm:spPr/>
      <dgm:t>
        <a:bodyPr/>
        <a:lstStyle/>
        <a:p>
          <a:endParaRPr lang="zh-CN" altLang="en-US"/>
        </a:p>
      </dgm:t>
    </dgm:pt>
    <dgm:pt modelId="{BA67D834-C047-4CBD-89DD-2E318CC5E3F8}" type="pres">
      <dgm:prSet presAssocID="{2B2C2012-3933-4850-9732-F76FFB518FEF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84880FB-9A06-49BA-828B-19F60BF9F770}" type="presOf" srcId="{F93D7A4A-03F3-4436-8172-6057E7C002C4}" destId="{4E2762F2-C611-4C91-A53C-37CBC2A466DF}" srcOrd="1" destOrd="0" presId="urn:microsoft.com/office/officeart/2005/8/layout/venn2"/>
    <dgm:cxn modelId="{7A245291-BC55-4788-B284-C4FA68471F03}" type="presOf" srcId="{073CF3BB-7534-4456-9F3E-14169E926C9C}" destId="{9BF17D99-8E48-4912-8BAD-6389E8603157}" srcOrd="1" destOrd="0" presId="urn:microsoft.com/office/officeart/2005/8/layout/venn2"/>
    <dgm:cxn modelId="{6E1DEEB6-298F-4441-A47A-39571A5BFF81}" type="presOf" srcId="{19C9ED82-B5E7-44E2-92D6-22E06E3E3B33}" destId="{571527A5-6013-4F04-A92A-AD99C0058CE4}" srcOrd="0" destOrd="0" presId="urn:microsoft.com/office/officeart/2005/8/layout/venn2"/>
    <dgm:cxn modelId="{63CBA343-A2D2-43AD-B397-F49B90BB08FC}" type="presOf" srcId="{379E657A-D85A-4FFE-BACE-CD4BB3B51E61}" destId="{056F5296-3A29-4FCF-9850-BD9A6E4131C6}" srcOrd="1" destOrd="0" presId="urn:microsoft.com/office/officeart/2005/8/layout/venn2"/>
    <dgm:cxn modelId="{19C39379-C402-4583-B68A-A957A425ECFE}" srcId="{2B2C2012-3933-4850-9732-F76FFB518FEF}" destId="{379E657A-D85A-4FFE-BACE-CD4BB3B51E61}" srcOrd="2" destOrd="0" parTransId="{87DEA14D-5EA2-46EB-B13D-55EF641E959E}" sibTransId="{105C9FC8-D8F3-4720-A991-6A469643CC51}"/>
    <dgm:cxn modelId="{24299EF6-CDF5-401F-ABC9-8EAEE9D25D79}" type="presOf" srcId="{2B2C2012-3933-4850-9732-F76FFB518FEF}" destId="{4880489C-03ED-4DD9-A74F-D31D3EE027C3}" srcOrd="0" destOrd="0" presId="urn:microsoft.com/office/officeart/2005/8/layout/venn2"/>
    <dgm:cxn modelId="{314F69B4-810A-4927-9EF6-EE42B2581F91}" type="presOf" srcId="{379E657A-D85A-4FFE-BACE-CD4BB3B51E61}" destId="{04F29630-ED55-470A-B9F8-C812E1FEE4DA}" srcOrd="0" destOrd="0" presId="urn:microsoft.com/office/officeart/2005/8/layout/venn2"/>
    <dgm:cxn modelId="{20D2B4E9-C1A0-4D15-9870-345B319229DC}" srcId="{2B2C2012-3933-4850-9732-F76FFB518FEF}" destId="{073CF3BB-7534-4456-9F3E-14169E926C9C}" srcOrd="0" destOrd="0" parTransId="{67B74D90-64E3-49BD-8FAC-16322425F8E4}" sibTransId="{B814B41E-B479-4F9E-8000-B27304AD67C2}"/>
    <dgm:cxn modelId="{1CD72D53-0F28-449C-BCF3-86FDD14E325A}" type="presOf" srcId="{F93D7A4A-03F3-4436-8172-6057E7C002C4}" destId="{118556B2-FF3A-4D6C-890A-3459897F6B6B}" srcOrd="0" destOrd="0" presId="urn:microsoft.com/office/officeart/2005/8/layout/venn2"/>
    <dgm:cxn modelId="{A3C57258-1E42-4CA7-A08C-3BBD834FFBC5}" type="presOf" srcId="{19C9ED82-B5E7-44E2-92D6-22E06E3E3B33}" destId="{BA67D834-C047-4CBD-89DD-2E318CC5E3F8}" srcOrd="1" destOrd="0" presId="urn:microsoft.com/office/officeart/2005/8/layout/venn2"/>
    <dgm:cxn modelId="{7A219D75-F072-4FF1-86DB-17B4432B598A}" srcId="{2B2C2012-3933-4850-9732-F76FFB518FEF}" destId="{F93D7A4A-03F3-4436-8172-6057E7C002C4}" srcOrd="1" destOrd="0" parTransId="{7B21DDD1-2E54-4871-BAA5-94C4C18E069A}" sibTransId="{B550384B-A27F-4CC1-8EBA-EB195ACFB81B}"/>
    <dgm:cxn modelId="{53C62FB0-BF3D-4649-BA4B-6C4F0B46CEF8}" type="presOf" srcId="{073CF3BB-7534-4456-9F3E-14169E926C9C}" destId="{81DD0A31-2D50-41F7-A78E-FDCD3ACB94FB}" srcOrd="0" destOrd="0" presId="urn:microsoft.com/office/officeart/2005/8/layout/venn2"/>
    <dgm:cxn modelId="{83B8A175-8449-443D-ABC5-4418817190B0}" srcId="{2B2C2012-3933-4850-9732-F76FFB518FEF}" destId="{19C9ED82-B5E7-44E2-92D6-22E06E3E3B33}" srcOrd="3" destOrd="0" parTransId="{212805E7-32D6-4F7C-A1EB-E25B6E16E0FB}" sibTransId="{FF509EC3-D158-4175-9039-39DD719D7A20}"/>
    <dgm:cxn modelId="{F0ECD818-539E-423A-9DB5-3C5A2935DA54}" type="presParOf" srcId="{4880489C-03ED-4DD9-A74F-D31D3EE027C3}" destId="{1EC8BC0D-BD2A-4F37-B022-160194C8A62D}" srcOrd="0" destOrd="0" presId="urn:microsoft.com/office/officeart/2005/8/layout/venn2"/>
    <dgm:cxn modelId="{BC3DB8AB-68AD-4502-9D8C-9B3056095EB9}" type="presParOf" srcId="{1EC8BC0D-BD2A-4F37-B022-160194C8A62D}" destId="{81DD0A31-2D50-41F7-A78E-FDCD3ACB94FB}" srcOrd="0" destOrd="0" presId="urn:microsoft.com/office/officeart/2005/8/layout/venn2"/>
    <dgm:cxn modelId="{B665860A-96EA-450B-BABD-3B46CDA01EF1}" type="presParOf" srcId="{1EC8BC0D-BD2A-4F37-B022-160194C8A62D}" destId="{9BF17D99-8E48-4912-8BAD-6389E8603157}" srcOrd="1" destOrd="0" presId="urn:microsoft.com/office/officeart/2005/8/layout/venn2"/>
    <dgm:cxn modelId="{9D8645FA-0FD4-4D64-B488-3A486872A2D3}" type="presParOf" srcId="{4880489C-03ED-4DD9-A74F-D31D3EE027C3}" destId="{0AEA72B2-441E-467C-AF45-A68C6E9A7893}" srcOrd="1" destOrd="0" presId="urn:microsoft.com/office/officeart/2005/8/layout/venn2"/>
    <dgm:cxn modelId="{71CFAC20-4896-4E88-8066-BD486B0CF582}" type="presParOf" srcId="{0AEA72B2-441E-467C-AF45-A68C6E9A7893}" destId="{118556B2-FF3A-4D6C-890A-3459897F6B6B}" srcOrd="0" destOrd="0" presId="urn:microsoft.com/office/officeart/2005/8/layout/venn2"/>
    <dgm:cxn modelId="{DF060CAE-4F7D-4598-BD31-45A4C00556C0}" type="presParOf" srcId="{0AEA72B2-441E-467C-AF45-A68C6E9A7893}" destId="{4E2762F2-C611-4C91-A53C-37CBC2A466DF}" srcOrd="1" destOrd="0" presId="urn:microsoft.com/office/officeart/2005/8/layout/venn2"/>
    <dgm:cxn modelId="{24E25506-B827-44D7-95E1-0EF6DE3A0F1C}" type="presParOf" srcId="{4880489C-03ED-4DD9-A74F-D31D3EE027C3}" destId="{E0B34B88-E5FA-495B-94BA-390981D5F10A}" srcOrd="2" destOrd="0" presId="urn:microsoft.com/office/officeart/2005/8/layout/venn2"/>
    <dgm:cxn modelId="{AC784F4D-6410-4547-8831-8C7E12BCFCF0}" type="presParOf" srcId="{E0B34B88-E5FA-495B-94BA-390981D5F10A}" destId="{04F29630-ED55-470A-B9F8-C812E1FEE4DA}" srcOrd="0" destOrd="0" presId="urn:microsoft.com/office/officeart/2005/8/layout/venn2"/>
    <dgm:cxn modelId="{E5E47F57-E485-41B6-89DE-CC4ADEB33959}" type="presParOf" srcId="{E0B34B88-E5FA-495B-94BA-390981D5F10A}" destId="{056F5296-3A29-4FCF-9850-BD9A6E4131C6}" srcOrd="1" destOrd="0" presId="urn:microsoft.com/office/officeart/2005/8/layout/venn2"/>
    <dgm:cxn modelId="{F8A7D13D-2627-4E76-8C1B-27A61B931EFC}" type="presParOf" srcId="{4880489C-03ED-4DD9-A74F-D31D3EE027C3}" destId="{FF1B7021-79BF-4B8F-8B54-773170148DF1}" srcOrd="3" destOrd="0" presId="urn:microsoft.com/office/officeart/2005/8/layout/venn2"/>
    <dgm:cxn modelId="{F1432650-9E49-45EB-9A21-26672A2A7E5C}" type="presParOf" srcId="{FF1B7021-79BF-4B8F-8B54-773170148DF1}" destId="{571527A5-6013-4F04-A92A-AD99C0058CE4}" srcOrd="0" destOrd="0" presId="urn:microsoft.com/office/officeart/2005/8/layout/venn2"/>
    <dgm:cxn modelId="{CD5FF48D-6314-4ADC-8B0D-FA5293C09FB7}" type="presParOf" srcId="{FF1B7021-79BF-4B8F-8B54-773170148DF1}" destId="{BA67D834-C047-4CBD-89DD-2E318CC5E3F8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9D376F-502E-4284-AD80-6A8CEB1B5700}">
      <dsp:nvSpPr>
        <dsp:cNvPr id="0" name=""/>
        <dsp:cNvSpPr/>
      </dsp:nvSpPr>
      <dsp:spPr>
        <a:xfrm>
          <a:off x="1269031" y="1401223"/>
          <a:ext cx="1282965" cy="128317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4595B8F-A08A-46A3-A357-858D864DBFF5}">
      <dsp:nvSpPr>
        <dsp:cNvPr id="0" name=""/>
        <dsp:cNvSpPr/>
      </dsp:nvSpPr>
      <dsp:spPr>
        <a:xfrm>
          <a:off x="2087363" y="456275"/>
          <a:ext cx="381031" cy="380786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9FDC4A7-83C0-4E9D-9AF7-55D65CB71492}">
      <dsp:nvSpPr>
        <dsp:cNvPr id="0" name=""/>
        <dsp:cNvSpPr/>
      </dsp:nvSpPr>
      <dsp:spPr>
        <a:xfrm>
          <a:off x="1318335" y="1450464"/>
          <a:ext cx="1184893" cy="118469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22C1140-4BD0-4B9A-B91C-6B4938FEC8DF}">
      <dsp:nvSpPr>
        <dsp:cNvPr id="0" name=""/>
        <dsp:cNvSpPr/>
      </dsp:nvSpPr>
      <dsp:spPr>
        <a:xfrm>
          <a:off x="2645244" y="1643643"/>
          <a:ext cx="671493" cy="6713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32ED547-48B8-4285-9145-8947DC7A0FB2}">
      <dsp:nvSpPr>
        <dsp:cNvPr id="0" name=""/>
        <dsp:cNvSpPr/>
      </dsp:nvSpPr>
      <dsp:spPr>
        <a:xfrm>
          <a:off x="2684902" y="1683303"/>
          <a:ext cx="592179" cy="592235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18CA10D-0A17-4204-9B89-5ABE5CD2BCE0}">
      <dsp:nvSpPr>
        <dsp:cNvPr id="0" name=""/>
        <dsp:cNvSpPr/>
      </dsp:nvSpPr>
      <dsp:spPr>
        <a:xfrm>
          <a:off x="2382649" y="696021"/>
          <a:ext cx="860669" cy="86094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473F8C2-DBA3-4791-A426-ED19024643FB}">
      <dsp:nvSpPr>
        <dsp:cNvPr id="0" name=""/>
        <dsp:cNvSpPr/>
      </dsp:nvSpPr>
      <dsp:spPr>
        <a:xfrm>
          <a:off x="3102374" y="484572"/>
          <a:ext cx="281887" cy="282080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24DA09-80C3-4D20-AC95-07532D89CD3F}">
      <dsp:nvSpPr>
        <dsp:cNvPr id="0" name=""/>
        <dsp:cNvSpPr/>
      </dsp:nvSpPr>
      <dsp:spPr>
        <a:xfrm>
          <a:off x="3384798" y="2317873"/>
          <a:ext cx="211683" cy="211449"/>
        </a:xfrm>
        <a:prstGeom prst="donut">
          <a:avLst>
            <a:gd name="adj" fmla="val 746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4BE4396-4EDE-4B1E-AD51-47CD164345C4}">
      <dsp:nvSpPr>
        <dsp:cNvPr id="0" name=""/>
        <dsp:cNvSpPr/>
      </dsp:nvSpPr>
      <dsp:spPr>
        <a:xfrm>
          <a:off x="2428201" y="741475"/>
          <a:ext cx="770100" cy="770039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65CB71D-F852-40CE-BF3E-4DDCEFFA9811}">
      <dsp:nvSpPr>
        <dsp:cNvPr id="0" name=""/>
        <dsp:cNvSpPr/>
      </dsp:nvSpPr>
      <dsp:spPr>
        <a:xfrm>
          <a:off x="0" y="741475"/>
          <a:ext cx="1904083" cy="618304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" numCol="1" spcCol="1270" anchor="b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0" y="741475"/>
        <a:ext cx="1904083" cy="618304"/>
      </dsp:txXfrm>
    </dsp:sp>
    <dsp:sp modelId="{0A567AE9-9B8F-4552-B67B-EDFD148CE2D8}">
      <dsp:nvSpPr>
        <dsp:cNvPr id="0" name=""/>
        <dsp:cNvSpPr/>
      </dsp:nvSpPr>
      <dsp:spPr>
        <a:xfrm>
          <a:off x="3455002" y="1683303"/>
          <a:ext cx="1904083" cy="592235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600" kern="1200"/>
        </a:p>
      </dsp:txBody>
      <dsp:txXfrm>
        <a:off x="3455002" y="1683303"/>
        <a:ext cx="1904083" cy="592235"/>
      </dsp:txXfrm>
    </dsp:sp>
    <dsp:sp modelId="{144951EA-834F-4F6C-A91D-FF39E5A06CD6}">
      <dsp:nvSpPr>
        <dsp:cNvPr id="0" name=""/>
        <dsp:cNvSpPr/>
      </dsp:nvSpPr>
      <dsp:spPr>
        <a:xfrm>
          <a:off x="3384798" y="741475"/>
          <a:ext cx="1904083" cy="770039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300" kern="1200"/>
        </a:p>
      </dsp:txBody>
      <dsp:txXfrm>
        <a:off x="3384798" y="741475"/>
        <a:ext cx="1904083" cy="7700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DD0A31-2D50-41F7-A78E-FDCD3ACB94FB}">
      <dsp:nvSpPr>
        <dsp:cNvPr id="0" name=""/>
        <dsp:cNvSpPr/>
      </dsp:nvSpPr>
      <dsp:spPr>
        <a:xfrm>
          <a:off x="929185" y="0"/>
          <a:ext cx="4148788" cy="414878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决策分析</a:t>
          </a:r>
        </a:p>
      </dsp:txBody>
      <dsp:txXfrm>
        <a:off x="2423578" y="207439"/>
        <a:ext cx="1160001" cy="622318"/>
      </dsp:txXfrm>
    </dsp:sp>
    <dsp:sp modelId="{118556B2-FF3A-4D6C-890A-3459897F6B6B}">
      <dsp:nvSpPr>
        <dsp:cNvPr id="0" name=""/>
        <dsp:cNvSpPr/>
      </dsp:nvSpPr>
      <dsp:spPr>
        <a:xfrm>
          <a:off x="1344063" y="829757"/>
          <a:ext cx="3319030" cy="33190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计算仿真</a:t>
          </a:r>
        </a:p>
      </dsp:txBody>
      <dsp:txXfrm>
        <a:off x="2423578" y="1028899"/>
        <a:ext cx="1160001" cy="597425"/>
      </dsp:txXfrm>
    </dsp:sp>
    <dsp:sp modelId="{04F29630-ED55-470A-B9F8-C812E1FEE4DA}">
      <dsp:nvSpPr>
        <dsp:cNvPr id="0" name=""/>
        <dsp:cNvSpPr/>
      </dsp:nvSpPr>
      <dsp:spPr>
        <a:xfrm>
          <a:off x="1758942" y="1659515"/>
          <a:ext cx="2489272" cy="24892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系统建模</a:t>
          </a:r>
        </a:p>
      </dsp:txBody>
      <dsp:txXfrm>
        <a:off x="2423578" y="1846210"/>
        <a:ext cx="1160001" cy="560086"/>
      </dsp:txXfrm>
    </dsp:sp>
    <dsp:sp modelId="{571527A5-6013-4F04-A92A-AD99C0058CE4}">
      <dsp:nvSpPr>
        <dsp:cNvPr id="0" name=""/>
        <dsp:cNvSpPr/>
      </dsp:nvSpPr>
      <dsp:spPr>
        <a:xfrm>
          <a:off x="2173821" y="2489272"/>
          <a:ext cx="1659515" cy="165951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因果关系</a:t>
          </a:r>
        </a:p>
      </dsp:txBody>
      <dsp:txXfrm>
        <a:off x="2416851" y="2904151"/>
        <a:ext cx="1173454" cy="8297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BubblePictureList">
  <dgm:title val=""/>
  <dgm:desc val=""/>
  <dgm:catLst>
    <dgm:cat type="picture" pri="22000"/>
    <dgm:cat type="pictureconvert" pri="22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8"/>
      <dgm:chPref val="8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7423"/>
        </dgm:alg>
        <dgm:choose name="Name3">
          <dgm:if name="Name4" func="var" arg="dir" op="equ" val="norm">
            <dgm:constrLst>
              <dgm:constr type="primFontSz" for="des" ptType="node" op="equ" val="65"/>
              <dgm:constr type="l" for="ch" forName="parent_text_1" refType="w" fact="0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4305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.8709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4457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if>
          <dgm:else name="Name5">
            <dgm:constrLst>
              <dgm:constr type="primFontSz" for="des" ptType="node" op="equ" val="65"/>
              <dgm:constr type="l" for="ch" forName="parent_text_1" refType="w" fact="0.3543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1344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1525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else>
        </dgm:choose>
      </dgm:if>
      <dgm:if name="Name6" axis="ch" ptType="node" func="cnt" op="equ" val="2">
        <dgm:alg type="composite">
          <dgm:param type="ar" val="3.193"/>
        </dgm:alg>
        <dgm:choose name="Name7">
          <dgm:if name="Name8" func="var" arg="dir" op="equ" val="norm">
            <dgm:constrLst>
              <dgm:constr type="primFontSz" for="des" ptType="node" op="equ" val="65"/>
              <dgm:constr type="l" for="ch" forName="image_accent_1" refType="w" fact="0.2342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2434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parent_text_1" refType="w" fact="0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image_accent_2" refType="w" fact="0.5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5074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2" refType="w" fact="0.6447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accent_1" refType="w" fact="0.6316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if>
          <dgm:else name="Name9">
            <dgm:constrLst>
              <dgm:constr type="primFontSz" for="des" ptType="node" op="equ" val="65"/>
              <dgm:constr type="l" for="ch" forName="image_accent_2" refType="w" fact="0.3747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3821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1" refType="w" fact="0.6447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parent_text_2" refType="w" fact="0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image_accent_1" refType="w" fact="0.5263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5355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accent_1" refType="w" fact="0.3289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else>
        </dgm:choose>
      </dgm:if>
      <dgm:if name="Name10" axis="ch" ptType="node" func="cnt" op="equ" val="3">
        <dgm:alg type="composite">
          <dgm:param type="ar" val="2.4052"/>
        </dgm:alg>
        <dgm:choose name="Name11">
          <dgm:if name="Name12" func="var" arg="dir" op="equ" val="norm">
            <dgm:constrLst>
              <dgm:constr type="primFontSz" for="des" ptType="node" op="equ" val="65"/>
              <dgm:constr type="l" for="ch" forName="accent_3" refType="w" fact="0.6316"/>
              <dgm:constr type="t" for="ch" forName="accent_3" refType="h" fact="0.8355"/>
              <dgm:constr type="w" for="ch" forName="accent_3" refType="w" fact="0.0395"/>
              <dgm:constr type="h" for="ch" forName="accent_3" refType="h" fact="0.0949"/>
              <dgm:constr type="l" for="ch" forName="image_accent_2" refType="w" fact="0.4936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501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4446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531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2368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246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1" refType="w" fact="0.3895"/>
              <dgm:constr type="t" for="ch" forName="accent_1" refType="h" fact="0"/>
              <dgm:constr type="w" for="ch" forName="accent_1" refType="w" fact="0.0711"/>
              <dgm:constr type="h" for="ch" forName="accent_1" refType="h" fact="0.1709"/>
              <dgm:constr type="l" for="ch" forName="parent_text_2" refType="w" fact="0.6447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parent_text_3" refType="w" fact="0.6316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accent_2" refType="w" fact="0.5789"/>
              <dgm:constr type="t" for="ch" forName="accent_2" refType="h" fact="0.0127"/>
              <dgm:constr type="w" for="ch" forName="accent_2" refType="w" fact="0.0526"/>
              <dgm:constr type="h" for="ch" forName="accent_2" refType="h" fact="0.1266"/>
            </dgm:constrLst>
          </dgm:if>
          <dgm:else name="Name13">
            <dgm:constrLst>
              <dgm:constr type="primFontSz" for="des" ptType="node" op="equ" val="65"/>
              <dgm:constr type="l" for="ch" forName="accent_1" refType="w" fact="0.3289"/>
              <dgm:constr type="t" for="ch" forName="accent_1" refType="h" fact="0.8355"/>
              <dgm:constr type="w" for="ch" forName="accent_1" refType="w" fact="0.0395"/>
              <dgm:constr type="h" for="ch" forName="accent_1" refType="h" fact="0.0949"/>
              <dgm:constr type="l" for="ch" forName="image_accent_2" refType="w" fact="0.3811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3885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3947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032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5237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5329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.6447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2" refType="w" fact="0.5395"/>
              <dgm:constr type="t" for="ch" forName="accent_2" refType="h" fact="0"/>
              <dgm:constr type="w" for="ch" forName="accent_2" refType="w" fact="0.0711"/>
              <dgm:constr type="h" for="ch" forName="accent_2" refType="h" fact="0.1709"/>
              <dgm:constr type="l" for="ch" forName="parent_text_3" refType="w" fact="0.0132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parent_text_2" refType="w" fact="0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accent_3" refType="w" fact="0.3684"/>
              <dgm:constr type="t" for="ch" forName="accent_3" refType="h" fact="0.0127"/>
              <dgm:constr type="w" for="ch" forName="accent_3" refType="w" fact="0.0526"/>
              <dgm:constr type="h" for="ch" forName="accent_3" refType="h" fact="0.1266"/>
            </dgm:constrLst>
          </dgm:else>
        </dgm:choose>
      </dgm:if>
      <dgm:if name="Name14" axis="ch" ptType="node" func="cnt" op="equ" val="4">
        <dgm:alg type="composite">
          <dgm:param type="ar" val="1.6704"/>
        </dgm:alg>
        <dgm:choose name="Name15">
          <dgm:if name="Name16" func="var" arg="dir" op="equ" val="norm">
            <dgm:constrLst>
              <dgm:constr type="primFontSz" for="des" ptType="node" op="equ" val="65"/>
              <dgm:constr type="l" for="ch" forName="image_accent_4" refType="w" fact="0.4626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692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4936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501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4446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531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2368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246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38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6316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.6447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5347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6005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6005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6268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if>
          <dgm:else name="Name17">
            <dgm:constrLst>
              <dgm:constr type="primFontSz" for="des" ptType="node" op="equ" val="65"/>
              <dgm:constr type="l" for="ch" forName="image_accent_4" refType="w" fact="0.4248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314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3811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3885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3947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032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5237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5329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.6447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53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0132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4126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3732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0442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3337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else>
        </dgm:choose>
      </dgm:if>
      <dgm:if name="Name18" axis="ch" ptType="node" func="cnt" op="equ" val="5">
        <dgm:alg type="composite">
          <dgm:param type="ar" val="1.5076"/>
        </dgm:alg>
        <dgm:choose name="Name19">
          <dgm:if name="Name20" func="var" arg="dir" op="equ" val="norm">
            <dgm:constrLst>
              <dgm:constr type="primFontSz" for="des" ptType="node" op="equ" val="65"/>
              <dgm:constr type="l" for="ch" forName="image_accent_5" refType="w" fact="0.5301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5361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528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593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483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90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352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435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231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240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3813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6182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63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5878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6265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.6522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6136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if>
          <dgm:else name="Name21">
            <dgm:constrLst>
              <dgm:constr type="primFontSz" for="des" ptType="node" op="equ" val="65"/>
              <dgm:constr type="l" for="ch" forName="image_accent_5" refType="w" fact="0.3677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3738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37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434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394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01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075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158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533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542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.6522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5492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034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02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0644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322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3478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else>
        </dgm:choose>
      </dgm:if>
      <dgm:if name="Name22" axis="ch" ptType="node" func="cnt" op="equ" val="6">
        <dgm:alg type="composite">
          <dgm:param type="ar" val="1.1351"/>
        </dgm:alg>
        <dgm:choose name="Name23">
          <dgm:if name="Name24" func="var" arg="dir" op="equ" val="norm">
            <dgm:constrLst>
              <dgm:constr type="primFontSz" for="des" ptType="node" op="equ" val="65"/>
              <dgm:constr type="l" for="ch" forName="image_accent_6" refType="w" fact="0.3864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3957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5301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5361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528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593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483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90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352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435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231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2401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3813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63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5878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6265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.6522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6182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5538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0195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6182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if>
          <dgm:else name="Name25">
            <dgm:constrLst>
              <dgm:constr type="primFontSz" for="des" ptType="node" op="equ" val="65"/>
              <dgm:constr type="l" for="ch" forName="image_accent_6" refType="w" fact="0.4379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4471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3677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3738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37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434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394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01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075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158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533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5435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.6522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5492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02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0644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322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034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3766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6328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3431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else>
        </dgm:choose>
      </dgm:if>
      <dgm:if name="Name26" axis="ch" ptType="node" func="cnt" op="equ" val="7">
        <dgm:alg type="composite">
          <dgm:param type="ar" val="1.0352"/>
        </dgm:alg>
        <dgm:choose name="Name27">
          <dgm:if name="Name28" func="var" arg="dir" op="equ" val="norm">
            <dgm:constrLst>
              <dgm:constr type="primFontSz" for="des" ptType="node" op="equ" val="65"/>
              <dgm:constr type="l" for="ch" forName="accent_1" refType="w" fact="0.7553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2" refType="w" fact="0.483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90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352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435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4" refType="w" fact="0.4528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593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5" refType="w" fact="0.5301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5361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6" refType="w" fact="0.3864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3957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7" refType="w" fact="0.5291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5356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1" refType="w" fact="0.231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240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3813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63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5878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.6522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6182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02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6265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652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105"/>
              <dgm:constr type="t" for="ch" forName="parent_text_7" refType="h" fact="0.87"/>
              <dgm:constr type="w" for="ch" forName="parent_text_7" refType="w" fact="0.407"/>
              <dgm:constr type="h" for="ch" forName="parent_text_7" refType="h" fact="0.13"/>
              <dgm:constr type="l" for="ch" forName="accent_6" refType="w" fact="0.6136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if>
          <dgm:else name="Name29">
            <dgm:constrLst>
              <dgm:constr type="primFontSz" for="des" ptType="node" op="equ" val="65"/>
              <dgm:constr type="l" for="ch" forName="accent_1" refType="w" fact="0.2061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7" refType="w" fact="0.3606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3671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6" refType="w" fact="0.4379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4471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5" refType="w" fact="0.3677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3738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4" refType="w" fact="0.437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434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2" refType="w" fact="0.394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01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075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158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1" refType="w" fact="0.533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542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.6522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5492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02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0644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034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63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322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278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485"/>
              <dgm:constr type="t" for="ch" forName="parent_text_7" refType="h" fact="0.87"/>
              <dgm:constr type="w" for="ch" forName="parent_text_7" refType="w" fact="0.347"/>
              <dgm:constr type="h" for="ch" forName="parent_text_7" refType="h" fact="0.13"/>
              <dgm:constr type="l" for="ch" forName="accent_6" refType="w" fact="0.3478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else>
        </dgm:choose>
        <dgm:layoutNode name="accent_6" styleLbl="alignNode1">
          <dgm:alg type="sp"/>
          <dgm:shape xmlns:r="http://schemas.openxmlformats.org/officeDocument/2006/relationships" type="donut" r:blip="">
            <dgm:adjLst>
              <dgm:adj idx="1" val="0.0746"/>
            </dgm:adjLst>
          </dgm:shape>
          <dgm:presOf/>
        </dgm:layoutNode>
      </dgm:if>
      <dgm:else name="Name30">
        <dgm:alg type="composite">
          <dgm:param type="ar" val="0.9705"/>
        </dgm:alg>
        <dgm:choose name="Name31">
          <dgm:if name="Name32" func="var" arg="dir" op="equ" val="norm">
            <dgm:constrLst>
              <dgm:constr type="primFontSz" for="des" ptType="node" op="equ" val="65"/>
              <dgm:constr type="l" for="ch" forName="accent_1" refType="w" fact="0.7599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6182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6449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6538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5291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5356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3864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3957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5301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5361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528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593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483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90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352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435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231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240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3813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63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5878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7038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.6522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6182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02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6265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165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2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if>
          <dgm:else name="Name33">
            <dgm:constrLst>
              <dgm:constr type="primFontSz" for="des" ptType="node" op="equ" val="65"/>
              <dgm:constr type="l" for="ch" forName="accent_1" refType="w" fact="0.2014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3431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253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2619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3606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3671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4379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4471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3677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3738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37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434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394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01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075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158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533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542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.6522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5492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02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0635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2705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034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635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322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49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3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else>
        </dgm:choose>
      </dgm:else>
    </dgm:choose>
    <dgm:forEach name="wrapper" axis="self" ptType="parTrans">
      <dgm:forEach name="wrapper2" axis="self" ptType="sibTrans" st="2">
        <dgm:forEach name="imageAccentRepeat" axis="self">
          <dgm:layoutNode name="imageAccentRepeatNode" styleLbl="alignNode1">
            <dgm:alg type="sp"/>
            <dgm:shape xmlns:r="http://schemas.openxmlformats.org/officeDocument/2006/relationships" type="ellipse" r:blip="">
              <dgm:adjLst/>
            </dgm:shape>
            <dgm:presOf/>
          </dgm:layoutNode>
        </dgm:forEach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forEach name="Name34" axis="ch" ptType="node" cnt="1">
      <dgm:layoutNode name="parent_text_1" styleLbl="revTx">
        <dgm:varLst>
          <dgm:chMax val="0"/>
          <dgm:chPref val="0"/>
          <dgm:bulletEnabled val="1"/>
        </dgm:varLst>
        <dgm:choose name="Name35">
          <dgm:if name="Name36" func="var" arg="dir" op="equ" val="norm">
            <dgm:alg type="tx">
              <dgm:param type="parTxLTRAlign" val="r"/>
              <dgm:param type="shpTxLTRAlignCh" val="r"/>
              <dgm:param type="txAnchorVert" val="b"/>
              <dgm:param type="lnSpCh" val="15"/>
            </dgm:alg>
          </dgm:if>
          <dgm:else name="Name37">
            <dgm:alg type="tx">
              <dgm:param type="parTxLTRAlign" val="l"/>
              <dgm:param type="shpTxLTRAlignCh" val="l"/>
              <dgm:param type="txAnchorVert" val="b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01"/>
        </dgm:constrLst>
        <dgm:ruleLst>
          <dgm:rule type="primFontSz" val="5" fact="NaN" max="NaN"/>
        </dgm:ruleLst>
      </dgm:layoutNode>
      <dgm:layoutNode name="image_accent_1">
        <dgm:alg type="sp"/>
        <dgm:shape xmlns:r="http://schemas.openxmlformats.org/officeDocument/2006/relationships" r:blip="">
          <dgm:adjLst/>
        </dgm:shape>
        <dgm:presOf/>
        <dgm:constrLst/>
        <dgm:forEach name="Name38" ref="imageAccentRepeat"/>
      </dgm:layoutNode>
      <dgm:layoutNode name="accent_1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39" axis="ch" ptType="sibTrans" hideLastTrans="0" cnt="1">
      <dgm:layoutNode name="image_1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</dgm:forEach>
    <dgm:forEach name="Name41" axis="ch" ptType="node" st="2" cnt="1">
      <dgm:layoutNode name="parent_text_2" styleLbl="revTx">
        <dgm:varLst>
          <dgm:chMax val="0"/>
          <dgm:chPref val="0"/>
          <dgm:bulletEnabled val="1"/>
        </dgm:varLst>
        <dgm:choose name="Name42">
          <dgm:if name="Name43" func="var" arg="dir" op="equ" val="norm">
            <dgm:alg type="tx">
              <dgm:param type="parTxLTRAlign" val="l"/>
              <dgm:param type="lnSpCh" val="15"/>
            </dgm:alg>
          </dgm:if>
          <dgm:else name="Name44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2">
        <dgm:alg type="sp"/>
        <dgm:shape xmlns:r="http://schemas.openxmlformats.org/officeDocument/2006/relationships" r:blip="">
          <dgm:adjLst/>
        </dgm:shape>
        <dgm:presOf/>
        <dgm:constrLst/>
        <dgm:forEach name="Name45" ref="imageAccentRepeat"/>
      </dgm:layoutNode>
    </dgm:forEach>
    <dgm:forEach name="Name46" axis="ch" ptType="sibTrans" hideLastTrans="0" st="2" cnt="1">
      <dgm:layoutNode name="image_2">
        <dgm:alg type="sp"/>
        <dgm:shape xmlns:r="http://schemas.openxmlformats.org/officeDocument/2006/relationships" r:blip="">
          <dgm:adjLst/>
        </dgm:shape>
        <dgm:presOf/>
        <dgm:constrLst/>
        <dgm:forEach name="Name47" ref="imageRepeat"/>
      </dgm:layoutNode>
    </dgm:forEach>
    <dgm:forEach name="Name48" axis="ch" ptType="node" st="3" cnt="1">
      <dgm:layoutNode name="image_accent_3">
        <dgm:alg type="sp"/>
        <dgm:shape xmlns:r="http://schemas.openxmlformats.org/officeDocument/2006/relationships" r:blip="">
          <dgm:adjLst/>
        </dgm:shape>
        <dgm:presOf/>
        <dgm:constrLst/>
        <dgm:forEach name="Name49" ref="imageAccentRepeat"/>
      </dgm:layoutNode>
      <dgm:layoutNode name="parent_text_3" styleLbl="revTx">
        <dgm:varLst>
          <dgm:chMax val="0"/>
          <dgm:chPref val="0"/>
          <dgm:bulletEnabled val="1"/>
        </dgm:varLst>
        <dgm:choose name="Name50">
          <dgm:if name="Name51" func="var" arg="dir" op="equ" val="norm">
            <dgm:alg type="tx">
              <dgm:param type="parTxLTRAlign" val="l"/>
              <dgm:param type="lnSpCh" val="15"/>
            </dgm:alg>
          </dgm:if>
          <dgm:else name="Name52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2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  <dgm:layoutNode name="accent_3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53" axis="ch" ptType="sibTrans" hideLastTrans="0" st="3" cnt="1">
      <dgm:layoutNode name="image_3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</dgm:forEach>
    <dgm:forEach name="Name55" axis="ch" ptType="node" st="4" cnt="1">
      <dgm:layoutNode name="image_accent_4">
        <dgm:alg type="sp"/>
        <dgm:shape xmlns:r="http://schemas.openxmlformats.org/officeDocument/2006/relationships" r:blip="">
          <dgm:adjLst/>
        </dgm:shape>
        <dgm:presOf/>
        <dgm:constrLst/>
        <dgm:forEach name="Name56" ref="imageAccentRepeat"/>
      </dgm:layoutNode>
      <dgm:layoutNode name="parent_text_4" styleLbl="revTx">
        <dgm:varLst>
          <dgm:chMax val="0"/>
          <dgm:chPref val="0"/>
          <dgm:bulletEnabled val="1"/>
        </dgm:varLst>
        <dgm:choose name="Name57">
          <dgm:if name="Name58" func="var" arg="dir" op="equ" val="norm">
            <dgm:alg type="tx">
              <dgm:param type="parTxLTRAlign" val="l"/>
              <dgm:param type="lnSpCh" val="15"/>
            </dgm:alg>
          </dgm:if>
          <dgm:else name="Name59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4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60" axis="ch" ptType="sibTrans" hideLastTrans="0" st="4" cnt="1">
      <dgm:layoutNode name="image_4">
        <dgm:alg type="sp"/>
        <dgm:shape xmlns:r="http://schemas.openxmlformats.org/officeDocument/2006/relationships" r:blip="">
          <dgm:adjLst/>
        </dgm:shape>
        <dgm:presOf/>
        <dgm:constrLst/>
        <dgm:forEach name="Name61" ref="imageRepeat"/>
      </dgm:layoutNode>
    </dgm:forEach>
    <dgm:forEach name="Name62" axis="ch" ptType="node" st="5" cnt="1">
      <dgm:layoutNode name="image_accent_5">
        <dgm:alg type="sp"/>
        <dgm:shape xmlns:r="http://schemas.openxmlformats.org/officeDocument/2006/relationships" r:blip="">
          <dgm:adjLst/>
        </dgm:shape>
        <dgm:presOf/>
        <dgm:constrLst/>
        <dgm:forEach name="Name63" ref="imageAccentRepeat"/>
      </dgm:layoutNode>
      <dgm:layoutNode name="parent_text_5" styleLbl="revTx">
        <dgm:varLst>
          <dgm:chMax val="0"/>
          <dgm:chPref val="0"/>
          <dgm:bulletEnabled val="1"/>
        </dgm:varLst>
        <dgm:choose name="Name64">
          <dgm:if name="Name65" func="var" arg="dir" op="equ" val="norm">
            <dgm:alg type="tx">
              <dgm:param type="parTxLTRAlign" val="l"/>
              <dgm:param type="lnSpCh" val="15"/>
            </dgm:alg>
          </dgm:if>
          <dgm:else name="Name66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7" axis="ch" ptType="sibTrans" hideLastTrans="0" st="5" cnt="1">
      <dgm:layoutNode name="image_5">
        <dgm:alg type="sp"/>
        <dgm:shape xmlns:r="http://schemas.openxmlformats.org/officeDocument/2006/relationships" r:blip="">
          <dgm:adjLst/>
        </dgm:shape>
        <dgm:presOf/>
        <dgm:constrLst/>
        <dgm:forEach name="Name68" ref="imageRepeat"/>
      </dgm:layoutNode>
    </dgm:forEach>
    <dgm:forEach name="Name69" axis="ch" ptType="node" st="6" cnt="1">
      <dgm:layoutNode name="parent_text_6" styleLbl="revTx">
        <dgm:varLst>
          <dgm:chMax val="0"/>
          <dgm:chPref val="0"/>
          <dgm:bulletEnabled val="1"/>
        </dgm:varLst>
        <dgm:choose name="Name70">
          <dgm:if name="Name71" func="var" arg="dir" op="equ" val="norm">
            <dgm:alg type="tx">
              <dgm:param type="parTxLTRAlign" val="r"/>
              <dgm:param type="shpTxLTRAlignCh" val="r"/>
              <dgm:param type="lnSpCh" val="15"/>
            </dgm:alg>
          </dgm:if>
          <dgm:else name="Name72">
            <dgm:alg type="tx">
              <dgm:param type="parTxLTRAlign" val="l"/>
              <dgm:param type="shpTxLTRAlignCh" val="l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6">
        <dgm:alg type="sp"/>
        <dgm:shape xmlns:r="http://schemas.openxmlformats.org/officeDocument/2006/relationships" r:blip="">
          <dgm:adjLst/>
        </dgm:shape>
        <dgm:presOf/>
        <dgm:constrLst/>
        <dgm:forEach name="Name73" ref="imageAccentRepeat"/>
      </dgm:layoutNode>
      <dgm:layoutNode name="accent_5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74" axis="ch" ptType="sibTrans" hideLastTrans="0" st="6" cnt="1">
      <dgm:layoutNode name="image_6">
        <dgm:alg type="sp"/>
        <dgm:shape xmlns:r="http://schemas.openxmlformats.org/officeDocument/2006/relationships" r:blip="">
          <dgm:adjLst/>
        </dgm:shape>
        <dgm:presOf/>
        <dgm:constrLst/>
        <dgm:forEach name="Name75" ref="imageRepeat"/>
      </dgm:layoutNode>
    </dgm:forEach>
    <dgm:forEach name="Name76" axis="ch" ptType="node" st="7" cnt="1">
      <dgm:layoutNode name="parent_text_7" styleLbl="revTx">
        <dgm:varLst>
          <dgm:chMax val="0"/>
          <dgm:chPref val="0"/>
          <dgm:bulletEnabled val="1"/>
        </dgm:varLst>
        <dgm:choose name="Name77">
          <dgm:if name="Name78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79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7">
        <dgm:alg type="sp"/>
        <dgm:shape xmlns:r="http://schemas.openxmlformats.org/officeDocument/2006/relationships" r:blip="">
          <dgm:adjLst/>
        </dgm:shape>
        <dgm:presOf/>
        <dgm:constrLst/>
        <dgm:forEach name="Name80" ref="imageAccentRepeat"/>
      </dgm:layoutNode>
    </dgm:forEach>
    <dgm:forEach name="Name81" axis="ch" ptType="sibTrans" hideLastTrans="0" st="7" cnt="1">
      <dgm:layoutNode name="image_7">
        <dgm:alg type="sp"/>
        <dgm:shape xmlns:r="http://schemas.openxmlformats.org/officeDocument/2006/relationships" r:blip="">
          <dgm:adjLst/>
        </dgm:shape>
        <dgm:presOf/>
        <dgm:constrLst/>
        <dgm:forEach name="Name82" ref="imageRepeat"/>
      </dgm:layoutNode>
    </dgm:forEach>
    <dgm:forEach name="Name83" axis="ch" ptType="node" st="8" cnt="1">
      <dgm:layoutNode name="parent_text_8" styleLbl="revTx">
        <dgm:varLst>
          <dgm:chMax val="0"/>
          <dgm:chPref val="0"/>
          <dgm:bulletEnabled val="1"/>
        </dgm:varLst>
        <dgm:choose name="Name84">
          <dgm:if name="Name85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86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8">
        <dgm:alg type="sp"/>
        <dgm:shape xmlns:r="http://schemas.openxmlformats.org/officeDocument/2006/relationships" r:blip="">
          <dgm:adjLst/>
        </dgm:shape>
        <dgm:presOf/>
        <dgm:constrLst/>
        <dgm:forEach name="Name87" ref="imageAccentRepeat"/>
      </dgm:layoutNode>
    </dgm:forEach>
    <dgm:forEach name="Name88" axis="ch" ptType="sibTrans" hideLastTrans="0" st="8" cnt="1">
      <dgm:layoutNode name="image_8">
        <dgm:alg type="sp"/>
        <dgm:shape xmlns:r="http://schemas.openxmlformats.org/officeDocument/2006/relationships" r:blip="">
          <dgm:adjLst/>
        </dgm:shape>
        <dgm:presOf/>
        <dgm:constrLst/>
        <dgm:forEach name="Name89" ref="imageRepeat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C18CD539-FAD5-4365-8C96-1C15728EA4FB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年3月21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04360E59-1627-4404-ACC5-51C744AB0F27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6225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7D6BDDC-F39A-4E16-93D6-E40B88AA6D58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41221E5-7225-48EB-A4EE-420E7BFCF705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56669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41221E5-7225-48EB-A4EE-420E7BFCF705}" type="slidenum">
              <a:rPr lang="en-US" altLang="zh-CN" smtClean="0"/>
              <a:pPr rtl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71383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​ 7"/>
          <p:cNvSpPr/>
          <p:nvPr/>
        </p:nvSpPr>
        <p:spPr bwMode="ltGray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ltGray">
          <a:xfrm>
            <a:off x="121888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 bwMode="gray">
          <a:xfrm>
            <a:off x="0" y="0"/>
            <a:ext cx="1218883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​ 11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​ 13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 bwMode="white">
          <a:xfrm>
            <a:off x="121888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 bwMode="white">
          <a:xfrm>
            <a:off x="0" y="5631204"/>
            <a:ext cx="18283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  <a:extLst/>
        </p:spPr>
        <p:txBody>
          <a:bodyPr vert="horz" wrap="square" lIns="121899" tIns="60949" rIns="121899" bIns="60949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28669" y="1600200"/>
            <a:ext cx="8329031" cy="2680127"/>
          </a:xfrm>
        </p:spPr>
        <p:txBody>
          <a:bodyPr rtlCol="0">
            <a:noAutofit/>
          </a:bodyPr>
          <a:lstStyle>
            <a:lvl1pPr>
              <a:defRPr sz="5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669" y="4344915"/>
            <a:ext cx="7516442" cy="1116085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4947C3F0-2957-4D41-9FB7-182757A04D67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66412" y="6356351"/>
            <a:ext cx="609441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81795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8DF8E148-EC1F-43A2-8C9E-1F57F6D08A76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4088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​ 11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i"/>
          <p:cNvSpPr>
            <a:spLocks/>
          </p:cNvSpPr>
          <p:nvPr/>
        </p:nvSpPr>
        <p:spPr bwMode="white">
          <a:xfrm rot="5400000"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599612" y="685800"/>
            <a:ext cx="1787526" cy="5486400"/>
          </a:xfrm>
        </p:spPr>
        <p:txBody>
          <a:bodyPr vert="eaVert"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98613" y="685800"/>
            <a:ext cx="7848599" cy="5486400"/>
          </a:xfrm>
        </p:spPr>
        <p:txBody>
          <a:bodyPr vert="eaVert"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B7B4C11-1E14-4887-9E78-A9346EC068F1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12817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6FD5D46-E987-42B2-B42C-B8920598FADE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53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 bwMode="black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 bwMode="gray">
          <a:xfrm>
            <a:off x="1216152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  <a:extLst/>
        </p:spPr>
        <p:txBody>
          <a:bodyPr vert="horz" wrap="square" lIns="121899" tIns="60949" rIns="121899" bIns="60949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​​ 22"/>
          <p:cNvCxnSpPr/>
          <p:nvPr/>
        </p:nvCxnSpPr>
        <p:spPr bwMode="white">
          <a:xfrm>
            <a:off x="1216152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black">
          <a:xfrm>
            <a:off x="11579384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 bwMode="gray">
          <a:xfrm>
            <a:off x="11274663" y="0"/>
            <a:ext cx="304721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 bwMode="gray">
          <a:xfrm>
            <a:off x="1218883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2" y="0"/>
            <a:ext cx="1218883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 bwMode="ltGray">
          <a:xfrm>
            <a:off x="0" y="0"/>
            <a:ext cx="12188825" cy="6096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 bwMode="white">
          <a:xfrm>
            <a:off x="11573293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 bwMode="black">
          <a:xfrm>
            <a:off x="0" y="0"/>
            <a:ext cx="1216152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white">
          <a:xfrm>
            <a:off x="1218884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8613" y="1600201"/>
            <a:ext cx="8283272" cy="2654064"/>
          </a:xfrm>
        </p:spPr>
        <p:txBody>
          <a:bodyPr rtlCol="0" anchor="b">
            <a:normAutofit/>
          </a:bodyPr>
          <a:lstStyle>
            <a:lvl1pPr algn="l">
              <a:defRPr sz="5400" b="0" cap="none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8613" y="4259996"/>
            <a:ext cx="7264623" cy="1150203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365F240-A7EF-41C8-A85B-C448CF84B5E5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66571" y="6356351"/>
            <a:ext cx="609441" cy="365125"/>
          </a:xfrm>
        </p:spPr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3446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93436" y="1600200"/>
            <a:ext cx="4814586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61651" y="1600200"/>
            <a:ext cx="4814586" cy="4572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70B30E-8728-44DB-AEE3-E4A75AEDBBD9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添加页脚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9113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3436" y="1499616"/>
            <a:ext cx="4818888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93436" y="2514706"/>
            <a:ext cx="4814586" cy="3657493"/>
          </a:xfrm>
        </p:spPr>
        <p:txBody>
          <a:bodyPr rtlCol="0"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57349" y="1499616"/>
            <a:ext cx="4818888" cy="938784"/>
          </a:xfrm>
        </p:spPr>
        <p:txBody>
          <a:bodyPr rtlCol="0"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57349" y="2514600"/>
            <a:ext cx="4818888" cy="3655568"/>
          </a:xfrm>
        </p:spPr>
        <p:txBody>
          <a:bodyPr rtlCol="0">
            <a:normAutofit/>
          </a:bodyPr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/>
              <a:t>编辑母版文本样式</a:t>
            </a:r>
          </a:p>
          <a:p>
            <a:pPr lvl="1" rtl="0"/>
            <a:r>
              <a:rPr lang="zh-CN" altLang="en-US"/>
              <a:t>第二级</a:t>
            </a:r>
          </a:p>
          <a:p>
            <a:pPr lvl="2" rtl="0"/>
            <a:r>
              <a:rPr lang="zh-CN" altLang="en-US"/>
              <a:t>第三级</a:t>
            </a:r>
          </a:p>
          <a:p>
            <a:pPr lvl="3" rtl="0"/>
            <a:r>
              <a:rPr lang="zh-CN" altLang="en-US"/>
              <a:t>第四级</a:t>
            </a:r>
          </a:p>
          <a:p>
            <a:pPr lvl="4" rtl="0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680BCF82-A51A-4389-A573-378AD02C5141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35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CE03A716-E3DC-4D9D-823C-60FCD8C9B163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添加页脚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DC1BBB0-96F0-4077-A278-0F3FB5C104D3}" type="slidenum">
              <a:rPr lang="en-US" altLang="zh-CN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3578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 4"/>
          <p:cNvSpPr/>
          <p:nvPr/>
        </p:nvSpPr>
        <p:spPr bwMode="ltGray">
          <a:xfrm>
            <a:off x="626239" y="0"/>
            <a:ext cx="30472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​ 7"/>
          <p:cNvSpPr/>
          <p:nvPr/>
        </p:nvSpPr>
        <p:spPr bwMode="gray">
          <a:xfrm>
            <a:off x="10969942" y="0"/>
            <a:ext cx="922621" cy="6858000"/>
          </a:xfrm>
          <a:prstGeom prst="rect">
            <a:avLst/>
          </a:prstGeom>
          <a:solidFill>
            <a:schemeClr val="accent1">
              <a:lumMod val="75000"/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black">
          <a:xfrm>
            <a:off x="11892563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16B8A94-44E5-4844-A22C-F796FCAA90D9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381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​ 7"/>
          <p:cNvSpPr/>
          <p:nvPr/>
        </p:nvSpPr>
        <p:spPr bwMode="gray">
          <a:xfrm>
            <a:off x="621792" y="0"/>
            <a:ext cx="4147717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lt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 bwMode="white">
          <a:xfrm>
            <a:off x="621792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white">
          <a:xfrm>
            <a:off x="1074240" y="381000"/>
            <a:ext cx="3293422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0251" y="482600"/>
            <a:ext cx="6195986" cy="5689600"/>
          </a:xfrm>
        </p:spPr>
        <p:txBody>
          <a:bodyPr rtlCol="0"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 bwMode="white">
          <a:xfrm>
            <a:off x="1074240" y="1828800"/>
            <a:ext cx="3293422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288B2AC-AC0A-4E49-82A3-94EE74FA7FBF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51804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ltGray">
          <a:xfrm>
            <a:off x="4875530" y="0"/>
            <a:ext cx="7017034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4240" y="381000"/>
            <a:ext cx="3293422" cy="1371600"/>
          </a:xfrm>
        </p:spPr>
        <p:txBody>
          <a:bodyPr rtlCol="0" anchor="b">
            <a:normAutofit/>
          </a:bodyPr>
          <a:lstStyle>
            <a:lvl1pPr algn="l">
              <a:defRPr sz="2800" b="0" cap="all" baseline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 bwMode="auto">
          <a:xfrm>
            <a:off x="5180251" y="482600"/>
            <a:ext cx="6195986" cy="5689600"/>
          </a:xfrm>
          <a:ln w="19050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2800"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/>
              <a:t>单击图标添加图片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74240" y="1828800"/>
            <a:ext cx="3293422" cy="4343400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878E339-1BD2-4FEE-A113-9A0301740CF6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 bwMode="white">
          <a:xfrm>
            <a:off x="11879867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3900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​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​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i"/>
          <p:cNvSpPr>
            <a:spLocks/>
          </p:cNvSpPr>
          <p:nvPr/>
        </p:nvSpPr>
        <p:spPr bwMode="white">
          <a:xfrm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593436" y="177800"/>
            <a:ext cx="9782801" cy="12398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93436" y="1600200"/>
            <a:ext cx="978280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dirty="0"/>
              <a:t>单击此处编辑母版文本样式</a:t>
            </a:r>
          </a:p>
          <a:p>
            <a:pPr lvl="1" rtl="0"/>
            <a:r>
              <a:rPr lang="zh-CN" altLang="en-US" dirty="0"/>
              <a:t>第二级</a:t>
            </a:r>
          </a:p>
          <a:p>
            <a:pPr lvl="2" rtl="0"/>
            <a:r>
              <a:rPr lang="zh-CN" altLang="en-US" dirty="0"/>
              <a:t>第三级</a:t>
            </a:r>
          </a:p>
          <a:p>
            <a:pPr lvl="3" rtl="0"/>
            <a:r>
              <a:rPr lang="zh-CN" altLang="en-US" dirty="0"/>
              <a:t>第四级</a:t>
            </a:r>
          </a:p>
          <a:p>
            <a:pPr lvl="4" rtl="0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027612" y="6356351"/>
            <a:ext cx="13715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339CB27-C670-4AAB-948C-7E3D1D9FAE30}" type="datetime2">
              <a:rPr lang="zh-CN" altLang="en-US" smtClean="0"/>
              <a:pPr/>
              <a:t>2019年3月21日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595933" y="6356351"/>
            <a:ext cx="39740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添加页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766796" y="6356351"/>
            <a:ext cx="6094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cap="all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DC1BBB0-96F0-4077-A278-0F3FB5C104D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322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400"/>
        </a:spcBef>
        <a:buFont typeface="Euphemia" pitchFamily="34" charset="0"/>
        <a:buChar char="›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126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784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344168" indent="-24688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70992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07568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4414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8072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17296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物流系统建模与仿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第六节 因果分析 </a:t>
            </a:r>
          </a:p>
        </p:txBody>
      </p:sp>
    </p:spTree>
    <p:extLst>
      <p:ext uri="{BB962C8B-B14F-4D97-AF65-F5344CB8AC3E}">
        <p14:creationId xmlns:p14="http://schemas.microsoft.com/office/powerpoint/2010/main" val="506761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229584"/>
              </p:ext>
            </p:extLst>
          </p:nvPr>
        </p:nvGraphicFramePr>
        <p:xfrm>
          <a:off x="1701924" y="2060848"/>
          <a:ext cx="8834437" cy="375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3619565" imgH="1531656" progId="Visio.Drawing.11">
                  <p:embed/>
                </p:oleObj>
              </mc:Choice>
              <mc:Fallback>
                <p:oleObj name="Visio" r:id="rId3" imgW="3619565" imgH="1531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924" y="2060848"/>
                        <a:ext cx="8834437" cy="375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773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反馈回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3437" y="1600200"/>
            <a:ext cx="5437080" cy="4572000"/>
          </a:xfrm>
        </p:spPr>
        <p:txBody>
          <a:bodyPr/>
          <a:lstStyle/>
          <a:p>
            <a:r>
              <a:rPr lang="zh-CN" altLang="en-US"/>
              <a:t>因果链组成的回路对应了系统构建中的一个重要结构</a:t>
            </a:r>
            <a:r>
              <a:rPr lang="en-US" altLang="zh-CN"/>
              <a:t>——</a:t>
            </a:r>
            <a:r>
              <a:rPr lang="zh-CN" altLang="en-US"/>
              <a:t>反馈</a:t>
            </a:r>
            <a:endParaRPr lang="en-US" altLang="zh-CN"/>
          </a:p>
          <a:p>
            <a:r>
              <a:rPr lang="zh-CN" altLang="en-US"/>
              <a:t>反馈回路就是一系列的因果与相互作用链组成的闭合回路 或者是由信息与动作构成的闭合路径</a:t>
            </a:r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670863"/>
              </p:ext>
            </p:extLst>
          </p:nvPr>
        </p:nvGraphicFramePr>
        <p:xfrm>
          <a:off x="7030516" y="242674"/>
          <a:ext cx="4638496" cy="234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2917698" imgH="1477670" progId="Visio.Drawing.11">
                  <p:embed/>
                </p:oleObj>
              </mc:Choice>
              <mc:Fallback>
                <p:oleObj name="Visio" r:id="rId3" imgW="2917698" imgH="147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0516" y="242674"/>
                        <a:ext cx="4638496" cy="234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0396" y="3367670"/>
            <a:ext cx="5737280" cy="3280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5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反馈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3437" y="1600200"/>
            <a:ext cx="4789007" cy="4572000"/>
          </a:xfrm>
        </p:spPr>
        <p:txBody>
          <a:bodyPr/>
          <a:lstStyle/>
          <a:p>
            <a:r>
              <a:rPr lang="zh-CN" altLang="en-US"/>
              <a:t>开环系统</a:t>
            </a:r>
            <a:endParaRPr lang="en-US" altLang="zh-CN"/>
          </a:p>
          <a:p>
            <a:r>
              <a:rPr lang="zh-CN" altLang="en-US"/>
              <a:t>闭环系统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反馈系统：由相互联结与作用的一组回路组成，即反馈系统就是闭环系统。</a:t>
            </a:r>
          </a:p>
        </p:txBody>
      </p:sp>
      <p:pic>
        <p:nvPicPr>
          <p:cNvPr id="5" name="Picture 5" descr="]GO2P008THQZL]$``IX)39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2604" y="548680"/>
            <a:ext cx="3705225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822604" y="4581128"/>
            <a:ext cx="32624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单回路系统称为简单系统；</a:t>
            </a:r>
            <a:endParaRPr lang="en-US" altLang="zh-CN" sz="2000" dirty="0"/>
          </a:p>
          <a:p>
            <a:r>
              <a:rPr lang="zh-CN" altLang="en-US" sz="2000" dirty="0"/>
              <a:t>三个回路以上称为复杂系统</a:t>
            </a:r>
          </a:p>
        </p:txBody>
      </p:sp>
    </p:spTree>
    <p:extLst>
      <p:ext uri="{BB962C8B-B14F-4D97-AF65-F5344CB8AC3E}">
        <p14:creationId xmlns:p14="http://schemas.microsoft.com/office/powerpoint/2010/main" val="251550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在系统中的作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对外界做出反应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系统进行自我调节</a:t>
            </a:r>
            <a:endParaRPr lang="en-US" altLang="zh-CN" dirty="0"/>
          </a:p>
        </p:txBody>
      </p:sp>
      <p:pic>
        <p:nvPicPr>
          <p:cNvPr id="4" name="Picture 5" descr="]GO2P008THQZL]$``IX)39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790" y="3645024"/>
            <a:ext cx="3705225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6990" y="165160"/>
            <a:ext cx="4830803" cy="2894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613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：正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右图系统中</a:t>
            </a:r>
            <a:endParaRPr lang="en-US" altLang="zh-CN"/>
          </a:p>
          <a:p>
            <a:pPr lvl="1"/>
            <a:r>
              <a:rPr lang="zh-CN" altLang="en-US"/>
              <a:t>任意变量产生的变化是被强化还是被抵消</a:t>
            </a:r>
            <a:endParaRPr lang="en-US" altLang="zh-CN"/>
          </a:p>
          <a:p>
            <a:pPr lvl="1"/>
            <a:r>
              <a:rPr lang="zh-CN" altLang="en-US"/>
              <a:t>反馈回路的极性是正还是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6420" y="3429000"/>
            <a:ext cx="4503278" cy="308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8916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：负反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右图系统中</a:t>
            </a:r>
            <a:endParaRPr lang="en-US" altLang="zh-CN"/>
          </a:p>
          <a:p>
            <a:pPr lvl="1"/>
            <a:r>
              <a:rPr lang="zh-CN" altLang="en-US"/>
              <a:t>变动是被抵消 还是被加强</a:t>
            </a:r>
            <a:endParaRPr lang="en-US" altLang="zh-CN"/>
          </a:p>
          <a:p>
            <a:pPr lvl="1"/>
            <a:r>
              <a:rPr lang="zh-CN" altLang="en-US"/>
              <a:t>回路极性应该是负还是正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6307" y="2192735"/>
            <a:ext cx="5809930" cy="4162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868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的极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反馈回路中的主导作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正反馈回路</a:t>
            </a:r>
            <a:endParaRPr lang="en-US" altLang="zh-CN" dirty="0"/>
          </a:p>
          <a:p>
            <a:pPr lvl="1"/>
            <a:r>
              <a:rPr lang="zh-CN" altLang="en-US" dirty="0"/>
              <a:t>偏离强化效应 越来越加速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负反馈回路</a:t>
            </a:r>
            <a:endParaRPr lang="en-US" altLang="zh-CN" dirty="0"/>
          </a:p>
          <a:p>
            <a:pPr lvl="1"/>
            <a:r>
              <a:rPr lang="zh-CN" altLang="en-US" dirty="0"/>
              <a:t>抵消效应 趋于平衡或反复振荡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85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反馈回路判断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跟踪法</a:t>
            </a:r>
            <a:endParaRPr lang="en-US" altLang="zh-CN"/>
          </a:p>
          <a:p>
            <a:pPr lvl="1"/>
            <a:r>
              <a:rPr lang="zh-CN" altLang="en-US"/>
              <a:t>断开一处因果链</a:t>
            </a:r>
            <a:endParaRPr lang="en-US" altLang="zh-CN"/>
          </a:p>
          <a:p>
            <a:pPr lvl="1"/>
            <a:r>
              <a:rPr lang="zh-CN" altLang="en-US"/>
              <a:t>跟踪一个回路中的变量变化，令回路中某变量有一微量变化，沿因果链跟踪该变化的传递</a:t>
            </a:r>
            <a:endParaRPr lang="en-US" altLang="zh-CN"/>
          </a:p>
          <a:p>
            <a:pPr lvl="1"/>
            <a:r>
              <a:rPr lang="zh-CN" altLang="en-US"/>
              <a:t>估算回路的开环增益是增强型还是平衡型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5918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关系图的标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zh-CN" altLang="en-US"/>
              <a:t>为每一个因果链标注极性</a:t>
            </a:r>
            <a:endParaRPr lang="en-US" altLang="zh-CN"/>
          </a:p>
          <a:p>
            <a:r>
              <a:rPr lang="zh-CN" altLang="en-US"/>
              <a:t>为每一个反馈回路标注极性</a:t>
            </a:r>
            <a:endParaRPr lang="en-US" altLang="zh-CN"/>
          </a:p>
          <a:p>
            <a:r>
              <a:rPr lang="zh-CN" altLang="en-US"/>
              <a:t>具有延迟特征的因果链须在图中标注</a:t>
            </a:r>
          </a:p>
        </p:txBody>
      </p:sp>
    </p:spTree>
    <p:extLst>
      <p:ext uri="{BB962C8B-B14F-4D97-AF65-F5344CB8AC3E}">
        <p14:creationId xmlns:p14="http://schemas.microsoft.com/office/powerpoint/2010/main" val="67881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案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892" y="1916832"/>
            <a:ext cx="5344070" cy="32258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987" y="2259732"/>
            <a:ext cx="5953370" cy="288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05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一、理解“系统”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个人无法成为系统</a:t>
            </a:r>
            <a:endParaRPr lang="en-US" altLang="zh-CN"/>
          </a:p>
          <a:p>
            <a:r>
              <a:rPr lang="zh-CN" altLang="en-US"/>
              <a:t>多个人，互相协调 对外形成一个组织 </a:t>
            </a:r>
            <a:endParaRPr lang="en-US" altLang="zh-CN"/>
          </a:p>
          <a:p>
            <a:r>
              <a:rPr lang="zh-CN" altLang="en-US"/>
              <a:t>系统：相对于个体的概念，由多个个体组成，每个个体具有一定功能</a:t>
            </a:r>
            <a:endParaRPr lang="en-US" altLang="zh-CN"/>
          </a:p>
          <a:p>
            <a:r>
              <a:rPr lang="zh-CN" altLang="en-US"/>
              <a:t>例如：</a:t>
            </a:r>
            <a:endParaRPr lang="en-US" altLang="zh-CN"/>
          </a:p>
          <a:p>
            <a:pPr lvl="1"/>
            <a:r>
              <a:rPr lang="zh-CN" altLang="en-US"/>
              <a:t>学校，由教学部门、行政部门、财务部门、后勤部门等组成一个系统</a:t>
            </a:r>
            <a:endParaRPr lang="en-US" altLang="zh-CN"/>
          </a:p>
          <a:p>
            <a:pPr lvl="1"/>
            <a:r>
              <a:rPr lang="zh-CN" altLang="en-US"/>
              <a:t>企业，由生产、人事、管理、销售、采购等部门组成，各自承担一定功能使得这个组织运行起来</a:t>
            </a:r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3436" y="177801"/>
            <a:ext cx="9782801" cy="730920"/>
          </a:xfrm>
        </p:spPr>
        <p:txBody>
          <a:bodyPr/>
          <a:lstStyle/>
          <a:p>
            <a:r>
              <a:rPr lang="zh-CN" altLang="en-US"/>
              <a:t>案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868" y="908721"/>
            <a:ext cx="4823626" cy="31623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436" y="887761"/>
            <a:ext cx="5229826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423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>
                <a:solidFill>
                  <a:schemeClr val="tx2"/>
                </a:solidFill>
              </a:rPr>
              <a:t>什么</a:t>
            </a:r>
            <a:r>
              <a:rPr lang="zh-CN" altLang="en-US" sz="2400">
                <a:solidFill>
                  <a:schemeClr val="tx2"/>
                </a:solidFill>
              </a:rPr>
              <a:t>是系统</a:t>
            </a:r>
            <a:endParaRPr lang="en-US" altLang="zh-CN" sz="2400">
              <a:solidFill>
                <a:schemeClr val="tx2"/>
              </a:solidFill>
            </a:endParaRPr>
          </a:p>
          <a:p>
            <a:pPr lvl="1"/>
            <a:r>
              <a:rPr lang="zh-CN" altLang="en-US" sz="2000">
                <a:solidFill>
                  <a:schemeClr val="tx2"/>
                </a:solidFill>
              </a:rPr>
              <a:t>系统是相互作用的元素连接在一起，具有某种功能的集合体</a:t>
            </a:r>
            <a:endParaRPr lang="en-US" altLang="zh-CN" sz="2000" dirty="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</a:t>
            </a:r>
            <a:r>
              <a:rPr lang="zh-CN" altLang="en-US" sz="2400" dirty="0">
                <a:solidFill>
                  <a:schemeClr val="tx2"/>
                </a:solidFill>
              </a:rPr>
              <a:t>包含物质、信息和运动（人及其活动）</a:t>
            </a:r>
            <a:r>
              <a:rPr lang="zh-CN" altLang="en-US" sz="2400">
                <a:solidFill>
                  <a:schemeClr val="tx2"/>
                </a:solidFill>
              </a:rPr>
              <a:t>三部分</a:t>
            </a:r>
            <a:endParaRPr lang="en-US" altLang="zh-CN" sz="240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元素是普遍联系的</a:t>
            </a:r>
            <a:endParaRPr lang="en-US" altLang="zh-CN" sz="2400">
              <a:solidFill>
                <a:schemeClr val="tx2"/>
              </a:solidFill>
            </a:endParaRPr>
          </a:p>
          <a:p>
            <a:r>
              <a:rPr lang="zh-CN" altLang="en-US" sz="2400">
                <a:solidFill>
                  <a:schemeClr val="tx2"/>
                </a:solidFill>
              </a:rPr>
              <a:t>系统元素之间因果关系是客观存在的</a:t>
            </a:r>
            <a:endParaRPr lang="zh-CN" altLang="en-US" sz="2400" dirty="0">
              <a:solidFill>
                <a:schemeClr val="tx2"/>
              </a:solidFill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308128293"/>
              </p:ext>
            </p:extLst>
          </p:nvPr>
        </p:nvGraphicFramePr>
        <p:xfrm>
          <a:off x="6454452" y="3016335"/>
          <a:ext cx="5359086" cy="31406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7602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模型</a:t>
            </a:r>
            <a:endParaRPr lang="en-US" altLang="zh-CN"/>
          </a:p>
          <a:p>
            <a:pPr marL="365760" lvl="1" indent="0">
              <a:buNone/>
            </a:pPr>
            <a:r>
              <a:rPr lang="zh-CN" altLang="en-US"/>
              <a:t>对真实客观事物的结构、运动、发展的模仿，便于人们思考的替代物</a:t>
            </a:r>
            <a:endParaRPr lang="en-US" altLang="zh-CN"/>
          </a:p>
          <a:p>
            <a:r>
              <a:rPr lang="zh-CN" altLang="en-US"/>
              <a:t>模型一般用来帮助人们清晰表达事物特征，起到对现实问题某一剖面的代表作用，简化描述。</a:t>
            </a:r>
            <a:endParaRPr lang="en-US" altLang="zh-CN"/>
          </a:p>
          <a:p>
            <a:r>
              <a:rPr lang="zh-CN" altLang="en-US"/>
              <a:t>物理模型：实物的仿真</a:t>
            </a:r>
            <a:endParaRPr lang="en-US" altLang="zh-CN"/>
          </a:p>
          <a:p>
            <a:r>
              <a:rPr lang="zh-CN" altLang="en-US"/>
              <a:t>数学模型：思维上的脑力模型仿真</a:t>
            </a:r>
          </a:p>
        </p:txBody>
      </p:sp>
    </p:spTree>
    <p:extLst>
      <p:ext uri="{BB962C8B-B14F-4D97-AF65-F5344CB8AC3E}">
        <p14:creationId xmlns:p14="http://schemas.microsoft.com/office/powerpoint/2010/main" val="102388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分析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中的因果关系普遍存在，任何元素的运动变化皆有因果</a:t>
            </a:r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863030408"/>
              </p:ext>
            </p:extLst>
          </p:nvPr>
        </p:nvGraphicFramePr>
        <p:xfrm>
          <a:off x="5806380" y="2492896"/>
          <a:ext cx="6007158" cy="41487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104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二、因果关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系统中两元素之间基本关系：因果关系（</a:t>
            </a:r>
            <a:r>
              <a:rPr lang="en-US" altLang="zh-CN"/>
              <a:t>causal relation</a:t>
            </a:r>
            <a:r>
              <a:rPr lang="zh-CN" altLang="en-US"/>
              <a:t>）</a:t>
            </a:r>
            <a:endParaRPr lang="en-US" altLang="zh-CN"/>
          </a:p>
          <a:p>
            <a:r>
              <a:rPr lang="zh-CN" altLang="en-US"/>
              <a:t>系统分析的入手点和着重点，仿真建模的基础</a:t>
            </a:r>
            <a:endParaRPr lang="en-US" altLang="zh-CN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>
                <a:solidFill>
                  <a:srgbClr val="7030A0"/>
                </a:solidFill>
              </a:rPr>
              <a:t>表示方法</a:t>
            </a:r>
            <a:endParaRPr lang="en-US" altLang="zh-CN" sz="2400">
              <a:solidFill>
                <a:srgbClr val="7030A0"/>
              </a:solidFill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用矢线表示系统两要素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X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、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Y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间的关联，即</a:t>
            </a:r>
            <a:r>
              <a:rPr lang="en-US" altLang="zh-CN" sz="2400">
                <a:solidFill>
                  <a:srgbClr val="7030A0"/>
                </a:solidFill>
                <a:sym typeface="Wingdings" panose="05000000000000000000" pitchFamily="2" charset="2"/>
              </a:rPr>
              <a:t>causal link</a:t>
            </a:r>
            <a:r>
              <a:rPr lang="zh-CN" altLang="en-US" sz="2400">
                <a:solidFill>
                  <a:srgbClr val="7030A0"/>
                </a:solidFill>
                <a:sym typeface="Wingdings" panose="05000000000000000000" pitchFamily="2" charset="2"/>
              </a:rPr>
              <a:t>，一般称为因果关系键或因果关系链</a:t>
            </a:r>
            <a:r>
              <a:rPr lang="zh-CN" altLang="en-US" sz="2400">
                <a:solidFill>
                  <a:srgbClr val="7030A0"/>
                </a:solidFill>
              </a:rPr>
              <a:t>；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Object 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8937"/>
              </p:ext>
            </p:extLst>
          </p:nvPr>
        </p:nvGraphicFramePr>
        <p:xfrm>
          <a:off x="6166420" y="5102497"/>
          <a:ext cx="3014662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1978533" imgH="790854" progId="Visio.Drawing.11">
                  <p:embed/>
                </p:oleObj>
              </mc:Choice>
              <mc:Fallback>
                <p:oleObj name="Visio" r:id="rId3" imgW="1978533" imgH="7908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6420" y="5102497"/>
                        <a:ext cx="3014662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31"/>
          <p:cNvSpPr txBox="1">
            <a:spLocks noChangeArrowheads="1"/>
          </p:cNvSpPr>
          <p:nvPr/>
        </p:nvSpPr>
        <p:spPr bwMode="auto">
          <a:xfrm>
            <a:off x="9406780" y="4902184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、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具有因果关系；</a:t>
            </a: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9406780" y="5459397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变化引起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变化；</a:t>
            </a:r>
          </a:p>
        </p:txBody>
      </p:sp>
      <p:sp>
        <p:nvSpPr>
          <p:cNvPr id="7" name="Text Box 133"/>
          <p:cNvSpPr txBox="1">
            <a:spLocks noChangeArrowheads="1"/>
          </p:cNvSpPr>
          <p:nvPr/>
        </p:nvSpPr>
        <p:spPr bwMode="auto">
          <a:xfrm>
            <a:off x="9406780" y="6022959"/>
            <a:ext cx="2387277" cy="43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kumimoji="0" lang="en-US" altLang="zh-CN">
                <a:solidFill>
                  <a:schemeClr val="tx2"/>
                </a:solidFill>
              </a:rPr>
              <a:t>X</a:t>
            </a:r>
            <a:r>
              <a:rPr kumimoji="0" lang="zh-CN" altLang="en-US">
                <a:solidFill>
                  <a:schemeClr val="tx2"/>
                </a:solidFill>
              </a:rPr>
              <a:t>为原因，</a:t>
            </a:r>
            <a:r>
              <a:rPr kumimoji="0" lang="en-US" altLang="zh-CN">
                <a:solidFill>
                  <a:schemeClr val="tx2"/>
                </a:solidFill>
              </a:rPr>
              <a:t>Y</a:t>
            </a:r>
            <a:r>
              <a:rPr kumimoji="0" lang="zh-CN" altLang="en-US">
                <a:solidFill>
                  <a:schemeClr val="tx2"/>
                </a:solidFill>
              </a:rPr>
              <a:t>为结果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65789" y="4875600"/>
            <a:ext cx="3147121" cy="12211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87521" y="5703638"/>
            <a:ext cx="3553201" cy="137376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692961" y="5853682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或者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39870" y="4615042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因果关系图形格式</a:t>
            </a:r>
          </a:p>
        </p:txBody>
      </p:sp>
    </p:spTree>
    <p:extLst>
      <p:ext uri="{BB962C8B-B14F-4D97-AF65-F5344CB8AC3E}">
        <p14:creationId xmlns:p14="http://schemas.microsoft.com/office/powerpoint/2010/main" val="1691250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因果关系与相关关系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5860" y="1844824"/>
            <a:ext cx="4126200" cy="207250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94412" y="1077232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rgbClr val="7030A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关关系不等于因果关系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963" y="4077072"/>
            <a:ext cx="3912097" cy="201605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094413" y="2564904"/>
            <a:ext cx="48245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系统模型要模仿真是世界的关系，变量间的因果必须是内在的。</a:t>
            </a:r>
            <a:endParaRPr lang="en-US" altLang="zh-CN"/>
          </a:p>
          <a:p>
            <a:r>
              <a:rPr lang="zh-CN" altLang="en-US"/>
              <a:t>变量行为的相似并不一定就是因果关系</a:t>
            </a:r>
          </a:p>
        </p:txBody>
      </p:sp>
    </p:spTree>
    <p:extLst>
      <p:ext uri="{BB962C8B-B14F-4D97-AF65-F5344CB8AC3E}">
        <p14:creationId xmlns:p14="http://schemas.microsoft.com/office/powerpoint/2010/main" val="99631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因果链的极性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65820" y="6001981"/>
            <a:ext cx="65614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rgbClr val="7030A0"/>
                </a:solidFill>
              </a:rPr>
              <a:t>正向：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变化引起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同向变化：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增加，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增加；</a:t>
            </a:r>
            <a:r>
              <a:rPr lang="en-US" altLang="zh-CN">
                <a:solidFill>
                  <a:srgbClr val="7030A0"/>
                </a:solidFill>
              </a:rPr>
              <a:t>X</a:t>
            </a:r>
            <a:r>
              <a:rPr lang="zh-CN" altLang="en-US">
                <a:solidFill>
                  <a:srgbClr val="7030A0"/>
                </a:solidFill>
              </a:rPr>
              <a:t>减少，</a:t>
            </a:r>
            <a:r>
              <a:rPr lang="en-US" altLang="zh-CN">
                <a:solidFill>
                  <a:srgbClr val="7030A0"/>
                </a:solidFill>
              </a:rPr>
              <a:t>Y</a:t>
            </a:r>
            <a:r>
              <a:rPr lang="zh-CN" altLang="en-US">
                <a:solidFill>
                  <a:srgbClr val="7030A0"/>
                </a:solidFill>
              </a:rPr>
              <a:t>减少；</a:t>
            </a:r>
          </a:p>
          <a:p>
            <a:endParaRPr lang="zh-CN" altLang="en-US"/>
          </a:p>
        </p:txBody>
      </p:sp>
      <p:graphicFrame>
        <p:nvGraphicFramePr>
          <p:cNvPr id="5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440807"/>
              </p:ext>
            </p:extLst>
          </p:nvPr>
        </p:nvGraphicFramePr>
        <p:xfrm>
          <a:off x="7188662" y="5543442"/>
          <a:ext cx="314007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3" imgW="1978533" imgH="803046" progId="Visio.Drawing.11">
                  <p:embed/>
                </p:oleObj>
              </mc:Choice>
              <mc:Fallback>
                <p:oleObj name="Visio" r:id="rId3" imgW="1978533" imgH="803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8662" y="5543442"/>
                        <a:ext cx="314007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因果关系链接起了系统中的各元素，称两个元素之间的单个因果关系为因果链</a:t>
            </a:r>
            <a:endParaRPr lang="en-US" altLang="zh-CN"/>
          </a:p>
          <a:p>
            <a:r>
              <a:rPr lang="zh-CN" altLang="en-US"/>
              <a:t>正向因果链</a:t>
            </a:r>
            <a:endParaRPr lang="en-US" altLang="zh-CN"/>
          </a:p>
          <a:p>
            <a:pPr lvl="1"/>
            <a:r>
              <a:rPr lang="zh-CN" altLang="en-US"/>
              <a:t>作用：增强事物发展趋势</a:t>
            </a:r>
            <a:endParaRPr lang="en-US" altLang="zh-CN"/>
          </a:p>
          <a:p>
            <a:r>
              <a:rPr lang="zh-CN" altLang="en-US"/>
              <a:t>负向因果链</a:t>
            </a:r>
            <a:endParaRPr lang="en-US" altLang="zh-CN"/>
          </a:p>
          <a:p>
            <a:pPr lvl="1"/>
            <a:r>
              <a:rPr lang="zh-CN" altLang="en-US"/>
              <a:t>作用：阻碍或弱化事物发展趋势</a:t>
            </a:r>
            <a:endParaRPr lang="en-US" altLang="zh-CN"/>
          </a:p>
          <a:p>
            <a:pPr lvl="1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4572" y="1994041"/>
            <a:ext cx="3999733" cy="366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61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判断下列因果链的极性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9912" y="1371982"/>
            <a:ext cx="4861707" cy="1714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6248" y="2667105"/>
            <a:ext cx="4836320" cy="14224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572" y="3802373"/>
            <a:ext cx="5331376" cy="1600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8388" y="1568430"/>
            <a:ext cx="5052113" cy="1358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8710" y="2472922"/>
            <a:ext cx="5026726" cy="17018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32534" y="3771859"/>
            <a:ext cx="5217132" cy="16129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35965" y="4805396"/>
            <a:ext cx="8111308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1818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数学 16x9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9696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9059_TF02787947" id="{124DA91E-99CB-419E-AAA1-512E3751EB10}" vid="{FB4B810C-0487-49BA-A146-76B585018C49}"/>
    </a:ext>
  </a:extLst>
</a:theme>
</file>

<file path=ppt/theme/theme2.xml><?xml version="1.0" encoding="utf-8"?>
<a:theme xmlns:a="http://schemas.openxmlformats.org/drawingml/2006/main" name="Office 主题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ontrol xmlns="http://schemas.microsoft.com/VisualStudio/2011/storyboarding/control">
  <Id Name="System.Storyboarding.Annotation.StickyNote" Revision="1" Stencil="System.Storyboarding.Annotation" StencilVersion="0.1"/>
</Control>
</file>

<file path=customXml/item2.xml><?xml version="1.0" encoding="utf-8"?>
<Control xmlns="http://schemas.microsoft.com/VisualStudio/2011/storyboarding/control">
  <Id Name="System.Storyboarding.WindowsApps.WindowsAppsProgressRing" Revision="1" Stencil="System.Storyboarding.WindowsApps" StencilVersion="0.1"/>
</Control>
</file>

<file path=customXml/item3.xml><?xml version="1.0" encoding="utf-8"?>
<Control xmlns="http://schemas.microsoft.com/VisualStudio/2011/storyboarding/control">
  <Id Name="System.Storyboarding.Common.DragSelection" Revision="1" Stencil="System.Storyboarding.Common" StencilVersion="0.1"/>
</Control>
</file>

<file path=customXml/item4.xml><?xml version="1.0" encoding="utf-8"?>
<Control xmlns="http://schemas.microsoft.com/VisualStudio/2011/storyboarding/control">
  <Id Name="5e505f8e-b0aa-429a-bb4c-92ab0e8a8ee6" RevisionId="d2083f08-ba4f-4330-87aa-e4d23a4443d7" Stencil="172d6d98-e5c9-42e9-a209-79f7a94bbd38" StencilRevisionId="00000000-0000-0000-0000-000000000000" StencilVersion="0.0"/>
</Control>
</file>

<file path=customXml/item5.xml><?xml version="1.0" encoding="utf-8"?>
<Control xmlns="http://schemas.microsoft.com/VisualStudio/2011/storyboarding/control">
  <Id Name="System.Storyboarding.WindowsApps.WindowsAppsListBox" Revision="1" Stencil="System.Storyboarding.WindowsApps" StencilVersion="0.1"/>
</Control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4ebf394-daf6-497a-96c5-a2f8c10b38cf">TT6HZDVJM2HV-178-321</_dlc_DocId>
    <_dlc_DocIdUrl xmlns="b4ebf394-daf6-497a-96c5-a2f8c10b38cf">
      <Url>http://vstsdfmoss/sites/VSTSDF/DevDiv/TFS/teams/rm/_layouts/DocIdRedir.aspx?ID=TT6HZDVJM2HV-178-321</Url>
      <Description>TT6HZDVJM2HV-178-321</Description>
    </_dlc_DocIdUrl>
  </documentManagement>
</p:properties>
</file>

<file path=customXml/item7.xml><?xml version="1.0" encoding="utf-8"?>
<Control xmlns="http://schemas.microsoft.com/VisualStudio/2011/storyboarding/control">
  <Id Name="System.Storyboarding.Common.TextInput" Revision="1" Stencil="System.Storyboarding.Common" StencilVersion="0.1"/>
</Control>
</file>

<file path=customXml/itemProps1.xml><?xml version="1.0" encoding="utf-8"?>
<ds:datastoreItem xmlns:ds="http://schemas.openxmlformats.org/officeDocument/2006/customXml" ds:itemID="{35CD12A2-2187-402A-B9D9-EF68624DB0B9}">
  <ds:schemaRefs>
    <ds:schemaRef ds:uri="http://schemas.microsoft.com/VisualStudio/2011/storyboarding/control"/>
  </ds:schemaRefs>
</ds:datastoreItem>
</file>

<file path=customXml/itemProps2.xml><?xml version="1.0" encoding="utf-8"?>
<ds:datastoreItem xmlns:ds="http://schemas.openxmlformats.org/officeDocument/2006/customXml" ds:itemID="{EE994FE8-9D1B-4C75-9803-F4D3D8088B5B}">
  <ds:schemaRefs>
    <ds:schemaRef ds:uri="http://schemas.microsoft.com/VisualStudio/2011/storyboarding/control"/>
  </ds:schemaRefs>
</ds:datastoreItem>
</file>

<file path=customXml/itemProps3.xml><?xml version="1.0" encoding="utf-8"?>
<ds:datastoreItem xmlns:ds="http://schemas.openxmlformats.org/officeDocument/2006/customXml" ds:itemID="{74F50758-6994-47AF-ADB4-84074E43B95D}">
  <ds:schemaRefs>
    <ds:schemaRef ds:uri="http://schemas.microsoft.com/VisualStudio/2011/storyboarding/control"/>
  </ds:schemaRefs>
</ds:datastoreItem>
</file>

<file path=customXml/itemProps4.xml><?xml version="1.0" encoding="utf-8"?>
<ds:datastoreItem xmlns:ds="http://schemas.openxmlformats.org/officeDocument/2006/customXml" ds:itemID="{22271091-DDCE-44B5-B608-BB96BCA0C299}">
  <ds:schemaRefs>
    <ds:schemaRef ds:uri="http://schemas.microsoft.com/VisualStudio/2011/storyboarding/control"/>
  </ds:schemaRefs>
</ds:datastoreItem>
</file>

<file path=customXml/itemProps5.xml><?xml version="1.0" encoding="utf-8"?>
<ds:datastoreItem xmlns:ds="http://schemas.openxmlformats.org/officeDocument/2006/customXml" ds:itemID="{925928FA-66B2-4992-9AF7-6AAB34665E06}">
  <ds:schemaRefs>
    <ds:schemaRef ds:uri="http://schemas.microsoft.com/VisualStudio/2011/storyboarding/control"/>
  </ds:schemaRefs>
</ds:datastoreItem>
</file>

<file path=customXml/itemProps6.xml><?xml version="1.0" encoding="utf-8"?>
<ds:datastoreItem xmlns:ds="http://schemas.openxmlformats.org/officeDocument/2006/customXml" ds:itemID="{1322E1B6-B69B-4B1E-9F64-FFB1E4A65691}">
  <ds:schemaRefs>
    <ds:schemaRef ds:uri="http://schemas.microsoft.com/office/2006/metadata/properties"/>
    <ds:schemaRef ds:uri="http://schemas.microsoft.com/office/infopath/2007/PartnerControls"/>
    <ds:schemaRef ds:uri="b4ebf394-daf6-497a-96c5-a2f8c10b38cf"/>
  </ds:schemaRefs>
</ds:datastoreItem>
</file>

<file path=customXml/itemProps7.xml><?xml version="1.0" encoding="utf-8"?>
<ds:datastoreItem xmlns:ds="http://schemas.openxmlformats.org/officeDocument/2006/customXml" ds:itemID="{195C3A57-25C5-4CAC-A396-8711CE839175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带 Pi 的数学教育演示文稿（宽屏）</Template>
  <TotalTime>1243</TotalTime>
  <Words>661</Words>
  <Application>Microsoft Office PowerPoint</Application>
  <PresentationFormat>自定义</PresentationFormat>
  <Paragraphs>93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7" baseType="lpstr">
      <vt:lpstr>华文行楷</vt:lpstr>
      <vt:lpstr>微软雅黑</vt:lpstr>
      <vt:lpstr>Arial</vt:lpstr>
      <vt:lpstr>Euphemia</vt:lpstr>
      <vt:lpstr>Wingdings</vt:lpstr>
      <vt:lpstr>数学 16x9</vt:lpstr>
      <vt:lpstr>Visio</vt:lpstr>
      <vt:lpstr>物流系统建模与仿真</vt:lpstr>
      <vt:lpstr>一、理解“系统”</vt:lpstr>
      <vt:lpstr>什么是系统</vt:lpstr>
      <vt:lpstr>系统模型</vt:lpstr>
      <vt:lpstr>系统分析方法</vt:lpstr>
      <vt:lpstr>二、因果关系</vt:lpstr>
      <vt:lpstr>因果关系与相关关系</vt:lpstr>
      <vt:lpstr>因果链的极性</vt:lpstr>
      <vt:lpstr>判断下列因果链的极性</vt:lpstr>
      <vt:lpstr>PowerPoint 演示文稿</vt:lpstr>
      <vt:lpstr>反馈回路</vt:lpstr>
      <vt:lpstr>反馈系统</vt:lpstr>
      <vt:lpstr>反馈在系统中的作用</vt:lpstr>
      <vt:lpstr>反馈回路的极性：正反馈</vt:lpstr>
      <vt:lpstr>反馈回路的极性：负反馈</vt:lpstr>
      <vt:lpstr>反馈回路的极性</vt:lpstr>
      <vt:lpstr>反馈回路判断方法</vt:lpstr>
      <vt:lpstr>因果关系图的标注</vt:lpstr>
      <vt:lpstr>案例</vt:lpstr>
      <vt:lpstr>案例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物流系统建模与仿真</dc:title>
  <dc:creator>Ning Xu</dc:creator>
  <cp:lastModifiedBy>Xu Ning</cp:lastModifiedBy>
  <cp:revision>100</cp:revision>
  <dcterms:created xsi:type="dcterms:W3CDTF">2018-02-25T17:57:50Z</dcterms:created>
  <dcterms:modified xsi:type="dcterms:W3CDTF">2019-03-21T10:5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  <property fmtid="{D5CDD505-2E9C-101B-9397-08002B2CF9AE}" pid="8" name="Tfs.IsStoryboard">
    <vt:bool>true</vt:bool>
  </property>
</Properties>
</file>